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Jeffrey Gerfen</w:t>
      </w:r>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976B60"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19093" w:history="1">
            <w:r w:rsidR="00976B60" w:rsidRPr="00044802">
              <w:rPr>
                <w:rStyle w:val="Hyperlink"/>
                <w:noProof/>
              </w:rPr>
              <w:t>Purpose</w:t>
            </w:r>
            <w:r w:rsidR="00976B60">
              <w:rPr>
                <w:noProof/>
                <w:webHidden/>
              </w:rPr>
              <w:tab/>
            </w:r>
            <w:r w:rsidR="00976B60">
              <w:rPr>
                <w:noProof/>
                <w:webHidden/>
              </w:rPr>
              <w:fldChar w:fldCharType="begin"/>
            </w:r>
            <w:r w:rsidR="00976B60">
              <w:rPr>
                <w:noProof/>
                <w:webHidden/>
              </w:rPr>
              <w:instrText xml:space="preserve"> PAGEREF _Toc453619093 \h </w:instrText>
            </w:r>
            <w:r w:rsidR="00976B60">
              <w:rPr>
                <w:noProof/>
                <w:webHidden/>
              </w:rPr>
            </w:r>
            <w:r w:rsidR="00976B60">
              <w:rPr>
                <w:noProof/>
                <w:webHidden/>
              </w:rPr>
              <w:fldChar w:fldCharType="separate"/>
            </w:r>
            <w:r w:rsidR="00976B60">
              <w:rPr>
                <w:noProof/>
                <w:webHidden/>
              </w:rPr>
              <w:t>1</w:t>
            </w:r>
            <w:r w:rsidR="00976B60">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094" w:history="1">
            <w:r w:rsidRPr="00044802">
              <w:rPr>
                <w:rStyle w:val="Hyperlink"/>
                <w:noProof/>
              </w:rPr>
              <w:t>System Requirements</w:t>
            </w:r>
            <w:r>
              <w:rPr>
                <w:noProof/>
                <w:webHidden/>
              </w:rPr>
              <w:tab/>
            </w:r>
            <w:r>
              <w:rPr>
                <w:noProof/>
                <w:webHidden/>
              </w:rPr>
              <w:fldChar w:fldCharType="begin"/>
            </w:r>
            <w:r>
              <w:rPr>
                <w:noProof/>
                <w:webHidden/>
              </w:rPr>
              <w:instrText xml:space="preserve"> PAGEREF _Toc453619094 \h </w:instrText>
            </w:r>
            <w:r>
              <w:rPr>
                <w:noProof/>
                <w:webHidden/>
              </w:rPr>
            </w:r>
            <w:r>
              <w:rPr>
                <w:noProof/>
                <w:webHidden/>
              </w:rPr>
              <w:fldChar w:fldCharType="separate"/>
            </w:r>
            <w:r>
              <w:rPr>
                <w:noProof/>
                <w:webHidden/>
              </w:rPr>
              <w:t>1</w:t>
            </w:r>
            <w:r>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095" w:history="1">
            <w:r w:rsidRPr="00044802">
              <w:rPr>
                <w:rStyle w:val="Hyperlink"/>
                <w:noProof/>
              </w:rPr>
              <w:t>System Specifications</w:t>
            </w:r>
            <w:r>
              <w:rPr>
                <w:noProof/>
                <w:webHidden/>
              </w:rPr>
              <w:tab/>
            </w:r>
            <w:r>
              <w:rPr>
                <w:noProof/>
                <w:webHidden/>
              </w:rPr>
              <w:fldChar w:fldCharType="begin"/>
            </w:r>
            <w:r>
              <w:rPr>
                <w:noProof/>
                <w:webHidden/>
              </w:rPr>
              <w:instrText xml:space="preserve"> PAGEREF _Toc453619095 \h </w:instrText>
            </w:r>
            <w:r>
              <w:rPr>
                <w:noProof/>
                <w:webHidden/>
              </w:rPr>
            </w:r>
            <w:r>
              <w:rPr>
                <w:noProof/>
                <w:webHidden/>
              </w:rPr>
              <w:fldChar w:fldCharType="separate"/>
            </w:r>
            <w:r>
              <w:rPr>
                <w:noProof/>
                <w:webHidden/>
              </w:rPr>
              <w:t>3</w:t>
            </w:r>
            <w:r>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096" w:history="1">
            <w:r w:rsidRPr="00044802">
              <w:rPr>
                <w:rStyle w:val="Hyperlink"/>
                <w:noProof/>
              </w:rPr>
              <w:t>System Architecture</w:t>
            </w:r>
            <w:r>
              <w:rPr>
                <w:noProof/>
                <w:webHidden/>
              </w:rPr>
              <w:tab/>
            </w:r>
            <w:r>
              <w:rPr>
                <w:noProof/>
                <w:webHidden/>
              </w:rPr>
              <w:fldChar w:fldCharType="begin"/>
            </w:r>
            <w:r>
              <w:rPr>
                <w:noProof/>
                <w:webHidden/>
              </w:rPr>
              <w:instrText xml:space="preserve"> PAGEREF _Toc453619096 \h </w:instrText>
            </w:r>
            <w:r>
              <w:rPr>
                <w:noProof/>
                <w:webHidden/>
              </w:rPr>
            </w:r>
            <w:r>
              <w:rPr>
                <w:noProof/>
                <w:webHidden/>
              </w:rPr>
              <w:fldChar w:fldCharType="separate"/>
            </w:r>
            <w:r>
              <w:rPr>
                <w:noProof/>
                <w:webHidden/>
              </w:rPr>
              <w:t>4</w:t>
            </w:r>
            <w:r>
              <w:rPr>
                <w:noProof/>
                <w:webHidden/>
              </w:rPr>
              <w:fldChar w:fldCharType="end"/>
            </w:r>
          </w:hyperlink>
        </w:p>
        <w:p w:rsidR="00976B60" w:rsidRDefault="00976B60">
          <w:pPr>
            <w:pStyle w:val="TOC2"/>
            <w:tabs>
              <w:tab w:val="right" w:leader="dot" w:pos="9350"/>
            </w:tabs>
            <w:rPr>
              <w:rFonts w:eastAsiaTheme="minorEastAsia"/>
              <w:noProof/>
              <w:sz w:val="22"/>
            </w:rPr>
          </w:pPr>
          <w:hyperlink w:anchor="_Toc453619097" w:history="1">
            <w:r w:rsidRPr="00044802">
              <w:rPr>
                <w:rStyle w:val="Hyperlink"/>
                <w:noProof/>
              </w:rPr>
              <w:t>System Overview</w:t>
            </w:r>
            <w:r>
              <w:rPr>
                <w:noProof/>
                <w:webHidden/>
              </w:rPr>
              <w:tab/>
            </w:r>
            <w:r>
              <w:rPr>
                <w:noProof/>
                <w:webHidden/>
              </w:rPr>
              <w:fldChar w:fldCharType="begin"/>
            </w:r>
            <w:r>
              <w:rPr>
                <w:noProof/>
                <w:webHidden/>
              </w:rPr>
              <w:instrText xml:space="preserve"> PAGEREF _Toc453619097 \h </w:instrText>
            </w:r>
            <w:r>
              <w:rPr>
                <w:noProof/>
                <w:webHidden/>
              </w:rPr>
            </w:r>
            <w:r>
              <w:rPr>
                <w:noProof/>
                <w:webHidden/>
              </w:rPr>
              <w:fldChar w:fldCharType="separate"/>
            </w:r>
            <w:r>
              <w:rPr>
                <w:noProof/>
                <w:webHidden/>
              </w:rPr>
              <w:t>4</w:t>
            </w:r>
            <w:r>
              <w:rPr>
                <w:noProof/>
                <w:webHidden/>
              </w:rPr>
              <w:fldChar w:fldCharType="end"/>
            </w:r>
          </w:hyperlink>
        </w:p>
        <w:p w:rsidR="00976B60" w:rsidRDefault="00976B60">
          <w:pPr>
            <w:pStyle w:val="TOC2"/>
            <w:tabs>
              <w:tab w:val="right" w:leader="dot" w:pos="9350"/>
            </w:tabs>
            <w:rPr>
              <w:rFonts w:eastAsiaTheme="minorEastAsia"/>
              <w:noProof/>
              <w:sz w:val="22"/>
            </w:rPr>
          </w:pPr>
          <w:hyperlink w:anchor="_Toc453619098" w:history="1">
            <w:r w:rsidRPr="00044802">
              <w:rPr>
                <w:rStyle w:val="Hyperlink"/>
                <w:noProof/>
              </w:rPr>
              <w:t>Hardware Overview</w:t>
            </w:r>
            <w:r>
              <w:rPr>
                <w:noProof/>
                <w:webHidden/>
              </w:rPr>
              <w:tab/>
            </w:r>
            <w:r>
              <w:rPr>
                <w:noProof/>
                <w:webHidden/>
              </w:rPr>
              <w:fldChar w:fldCharType="begin"/>
            </w:r>
            <w:r>
              <w:rPr>
                <w:noProof/>
                <w:webHidden/>
              </w:rPr>
              <w:instrText xml:space="preserve"> PAGEREF _Toc453619098 \h </w:instrText>
            </w:r>
            <w:r>
              <w:rPr>
                <w:noProof/>
                <w:webHidden/>
              </w:rPr>
            </w:r>
            <w:r>
              <w:rPr>
                <w:noProof/>
                <w:webHidden/>
              </w:rPr>
              <w:fldChar w:fldCharType="separate"/>
            </w:r>
            <w:r>
              <w:rPr>
                <w:noProof/>
                <w:webHidden/>
              </w:rPr>
              <w:t>5</w:t>
            </w:r>
            <w:r>
              <w:rPr>
                <w:noProof/>
                <w:webHidden/>
              </w:rPr>
              <w:fldChar w:fldCharType="end"/>
            </w:r>
          </w:hyperlink>
        </w:p>
        <w:p w:rsidR="00976B60" w:rsidRDefault="00976B60">
          <w:pPr>
            <w:pStyle w:val="TOC2"/>
            <w:tabs>
              <w:tab w:val="right" w:leader="dot" w:pos="9350"/>
            </w:tabs>
            <w:rPr>
              <w:rFonts w:eastAsiaTheme="minorEastAsia"/>
              <w:noProof/>
              <w:sz w:val="22"/>
            </w:rPr>
          </w:pPr>
          <w:hyperlink w:anchor="_Toc453619099" w:history="1">
            <w:r w:rsidRPr="00044802">
              <w:rPr>
                <w:rStyle w:val="Hyperlink"/>
                <w:noProof/>
              </w:rPr>
              <w:t>Software Overview</w:t>
            </w:r>
            <w:r>
              <w:rPr>
                <w:noProof/>
                <w:webHidden/>
              </w:rPr>
              <w:tab/>
            </w:r>
            <w:r>
              <w:rPr>
                <w:noProof/>
                <w:webHidden/>
              </w:rPr>
              <w:fldChar w:fldCharType="begin"/>
            </w:r>
            <w:r>
              <w:rPr>
                <w:noProof/>
                <w:webHidden/>
              </w:rPr>
              <w:instrText xml:space="preserve"> PAGEREF _Toc453619099 \h </w:instrText>
            </w:r>
            <w:r>
              <w:rPr>
                <w:noProof/>
                <w:webHidden/>
              </w:rPr>
            </w:r>
            <w:r>
              <w:rPr>
                <w:noProof/>
                <w:webHidden/>
              </w:rPr>
              <w:fldChar w:fldCharType="separate"/>
            </w:r>
            <w:r>
              <w:rPr>
                <w:noProof/>
                <w:webHidden/>
              </w:rPr>
              <w:t>7</w:t>
            </w:r>
            <w:r>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100" w:history="1">
            <w:r w:rsidRPr="00044802">
              <w:rPr>
                <w:rStyle w:val="Hyperlink"/>
                <w:noProof/>
              </w:rPr>
              <w:t>Component Design</w:t>
            </w:r>
            <w:r>
              <w:rPr>
                <w:noProof/>
                <w:webHidden/>
              </w:rPr>
              <w:tab/>
            </w:r>
            <w:r>
              <w:rPr>
                <w:noProof/>
                <w:webHidden/>
              </w:rPr>
              <w:fldChar w:fldCharType="begin"/>
            </w:r>
            <w:r>
              <w:rPr>
                <w:noProof/>
                <w:webHidden/>
              </w:rPr>
              <w:instrText xml:space="preserve"> PAGEREF _Toc453619100 \h </w:instrText>
            </w:r>
            <w:r>
              <w:rPr>
                <w:noProof/>
                <w:webHidden/>
              </w:rPr>
            </w:r>
            <w:r>
              <w:rPr>
                <w:noProof/>
                <w:webHidden/>
              </w:rPr>
              <w:fldChar w:fldCharType="separate"/>
            </w:r>
            <w:r>
              <w:rPr>
                <w:noProof/>
                <w:webHidden/>
              </w:rPr>
              <w:t>9</w:t>
            </w:r>
            <w:r>
              <w:rPr>
                <w:noProof/>
                <w:webHidden/>
              </w:rPr>
              <w:fldChar w:fldCharType="end"/>
            </w:r>
          </w:hyperlink>
        </w:p>
        <w:p w:rsidR="00976B60" w:rsidRDefault="00976B60">
          <w:pPr>
            <w:pStyle w:val="TOC2"/>
            <w:tabs>
              <w:tab w:val="right" w:leader="dot" w:pos="9350"/>
            </w:tabs>
            <w:rPr>
              <w:rFonts w:eastAsiaTheme="minorEastAsia"/>
              <w:noProof/>
              <w:sz w:val="22"/>
            </w:rPr>
          </w:pPr>
          <w:hyperlink w:anchor="_Toc453619101" w:history="1">
            <w:r w:rsidRPr="00044802">
              <w:rPr>
                <w:rStyle w:val="Hyperlink"/>
                <w:noProof/>
              </w:rPr>
              <w:t>Schematic</w:t>
            </w:r>
            <w:r>
              <w:rPr>
                <w:noProof/>
                <w:webHidden/>
              </w:rPr>
              <w:tab/>
            </w:r>
            <w:r>
              <w:rPr>
                <w:noProof/>
                <w:webHidden/>
              </w:rPr>
              <w:fldChar w:fldCharType="begin"/>
            </w:r>
            <w:r>
              <w:rPr>
                <w:noProof/>
                <w:webHidden/>
              </w:rPr>
              <w:instrText xml:space="preserve"> PAGEREF _Toc453619101 \h </w:instrText>
            </w:r>
            <w:r>
              <w:rPr>
                <w:noProof/>
                <w:webHidden/>
              </w:rPr>
            </w:r>
            <w:r>
              <w:rPr>
                <w:noProof/>
                <w:webHidden/>
              </w:rPr>
              <w:fldChar w:fldCharType="separate"/>
            </w:r>
            <w:r>
              <w:rPr>
                <w:noProof/>
                <w:webHidden/>
              </w:rPr>
              <w:t>9</w:t>
            </w:r>
            <w:r>
              <w:rPr>
                <w:noProof/>
                <w:webHidden/>
              </w:rPr>
              <w:fldChar w:fldCharType="end"/>
            </w:r>
          </w:hyperlink>
        </w:p>
        <w:p w:rsidR="00976B60" w:rsidRDefault="00976B60">
          <w:pPr>
            <w:pStyle w:val="TOC2"/>
            <w:tabs>
              <w:tab w:val="right" w:leader="dot" w:pos="9350"/>
            </w:tabs>
            <w:rPr>
              <w:rFonts w:eastAsiaTheme="minorEastAsia"/>
              <w:noProof/>
              <w:sz w:val="22"/>
            </w:rPr>
          </w:pPr>
          <w:hyperlink w:anchor="_Toc453619102" w:history="1">
            <w:r w:rsidRPr="00044802">
              <w:rPr>
                <w:rStyle w:val="Hyperlink"/>
                <w:noProof/>
              </w:rPr>
              <w:t>Component Selection</w:t>
            </w:r>
            <w:r>
              <w:rPr>
                <w:noProof/>
                <w:webHidden/>
              </w:rPr>
              <w:tab/>
            </w:r>
            <w:r>
              <w:rPr>
                <w:noProof/>
                <w:webHidden/>
              </w:rPr>
              <w:fldChar w:fldCharType="begin"/>
            </w:r>
            <w:r>
              <w:rPr>
                <w:noProof/>
                <w:webHidden/>
              </w:rPr>
              <w:instrText xml:space="preserve"> PAGEREF _Toc453619102 \h </w:instrText>
            </w:r>
            <w:r>
              <w:rPr>
                <w:noProof/>
                <w:webHidden/>
              </w:rPr>
            </w:r>
            <w:r>
              <w:rPr>
                <w:noProof/>
                <w:webHidden/>
              </w:rPr>
              <w:fldChar w:fldCharType="separate"/>
            </w:r>
            <w:r>
              <w:rPr>
                <w:noProof/>
                <w:webHidden/>
              </w:rPr>
              <w:t>10</w:t>
            </w:r>
            <w:r>
              <w:rPr>
                <w:noProof/>
                <w:webHidden/>
              </w:rPr>
              <w:fldChar w:fldCharType="end"/>
            </w:r>
          </w:hyperlink>
        </w:p>
        <w:p w:rsidR="00976B60" w:rsidRDefault="00976B60">
          <w:pPr>
            <w:pStyle w:val="TOC3"/>
            <w:tabs>
              <w:tab w:val="right" w:leader="dot" w:pos="9350"/>
            </w:tabs>
            <w:rPr>
              <w:rFonts w:eastAsiaTheme="minorEastAsia"/>
              <w:noProof/>
              <w:sz w:val="22"/>
            </w:rPr>
          </w:pPr>
          <w:hyperlink w:anchor="_Toc453619103" w:history="1">
            <w:r w:rsidRPr="00044802">
              <w:rPr>
                <w:rStyle w:val="Hyperlink"/>
                <w:noProof/>
              </w:rPr>
              <w:t>Microcontroller</w:t>
            </w:r>
            <w:r>
              <w:rPr>
                <w:noProof/>
                <w:webHidden/>
              </w:rPr>
              <w:tab/>
            </w:r>
            <w:r>
              <w:rPr>
                <w:noProof/>
                <w:webHidden/>
              </w:rPr>
              <w:fldChar w:fldCharType="begin"/>
            </w:r>
            <w:r>
              <w:rPr>
                <w:noProof/>
                <w:webHidden/>
              </w:rPr>
              <w:instrText xml:space="preserve"> PAGEREF _Toc453619103 \h </w:instrText>
            </w:r>
            <w:r>
              <w:rPr>
                <w:noProof/>
                <w:webHidden/>
              </w:rPr>
            </w:r>
            <w:r>
              <w:rPr>
                <w:noProof/>
                <w:webHidden/>
              </w:rPr>
              <w:fldChar w:fldCharType="separate"/>
            </w:r>
            <w:r>
              <w:rPr>
                <w:noProof/>
                <w:webHidden/>
              </w:rPr>
              <w:t>10</w:t>
            </w:r>
            <w:r>
              <w:rPr>
                <w:noProof/>
                <w:webHidden/>
              </w:rPr>
              <w:fldChar w:fldCharType="end"/>
            </w:r>
          </w:hyperlink>
        </w:p>
        <w:p w:rsidR="00976B60" w:rsidRDefault="00976B60">
          <w:pPr>
            <w:pStyle w:val="TOC3"/>
            <w:tabs>
              <w:tab w:val="right" w:leader="dot" w:pos="9350"/>
            </w:tabs>
            <w:rPr>
              <w:rFonts w:eastAsiaTheme="minorEastAsia"/>
              <w:noProof/>
              <w:sz w:val="22"/>
            </w:rPr>
          </w:pPr>
          <w:hyperlink w:anchor="_Toc453619104" w:history="1">
            <w:r w:rsidRPr="00044802">
              <w:rPr>
                <w:rStyle w:val="Hyperlink"/>
                <w:noProof/>
              </w:rPr>
              <w:t>Analog to Digital Converter</w:t>
            </w:r>
            <w:r>
              <w:rPr>
                <w:noProof/>
                <w:webHidden/>
              </w:rPr>
              <w:tab/>
            </w:r>
            <w:r>
              <w:rPr>
                <w:noProof/>
                <w:webHidden/>
              </w:rPr>
              <w:fldChar w:fldCharType="begin"/>
            </w:r>
            <w:r>
              <w:rPr>
                <w:noProof/>
                <w:webHidden/>
              </w:rPr>
              <w:instrText xml:space="preserve"> PAGEREF _Toc453619104 \h </w:instrText>
            </w:r>
            <w:r>
              <w:rPr>
                <w:noProof/>
                <w:webHidden/>
              </w:rPr>
            </w:r>
            <w:r>
              <w:rPr>
                <w:noProof/>
                <w:webHidden/>
              </w:rPr>
              <w:fldChar w:fldCharType="separate"/>
            </w:r>
            <w:r>
              <w:rPr>
                <w:noProof/>
                <w:webHidden/>
              </w:rPr>
              <w:t>10</w:t>
            </w:r>
            <w:r>
              <w:rPr>
                <w:noProof/>
                <w:webHidden/>
              </w:rPr>
              <w:fldChar w:fldCharType="end"/>
            </w:r>
          </w:hyperlink>
        </w:p>
        <w:p w:rsidR="00976B60" w:rsidRDefault="00976B60">
          <w:pPr>
            <w:pStyle w:val="TOC3"/>
            <w:tabs>
              <w:tab w:val="right" w:leader="dot" w:pos="9350"/>
            </w:tabs>
            <w:rPr>
              <w:rFonts w:eastAsiaTheme="minorEastAsia"/>
              <w:noProof/>
              <w:sz w:val="22"/>
            </w:rPr>
          </w:pPr>
          <w:hyperlink w:anchor="_Toc453619105" w:history="1">
            <w:r w:rsidRPr="00044802">
              <w:rPr>
                <w:rStyle w:val="Hyperlink"/>
                <w:noProof/>
              </w:rPr>
              <w:t>Other Components</w:t>
            </w:r>
            <w:r>
              <w:rPr>
                <w:noProof/>
                <w:webHidden/>
              </w:rPr>
              <w:tab/>
            </w:r>
            <w:r>
              <w:rPr>
                <w:noProof/>
                <w:webHidden/>
              </w:rPr>
              <w:fldChar w:fldCharType="begin"/>
            </w:r>
            <w:r>
              <w:rPr>
                <w:noProof/>
                <w:webHidden/>
              </w:rPr>
              <w:instrText xml:space="preserve"> PAGEREF _Toc453619105 \h </w:instrText>
            </w:r>
            <w:r>
              <w:rPr>
                <w:noProof/>
                <w:webHidden/>
              </w:rPr>
            </w:r>
            <w:r>
              <w:rPr>
                <w:noProof/>
                <w:webHidden/>
              </w:rPr>
              <w:fldChar w:fldCharType="separate"/>
            </w:r>
            <w:r>
              <w:rPr>
                <w:noProof/>
                <w:webHidden/>
              </w:rPr>
              <w:t>10</w:t>
            </w:r>
            <w:r>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106" w:history="1">
            <w:r w:rsidRPr="00044802">
              <w:rPr>
                <w:rStyle w:val="Hyperlink"/>
                <w:noProof/>
              </w:rPr>
              <w:t>Bill of Materials</w:t>
            </w:r>
            <w:r>
              <w:rPr>
                <w:noProof/>
                <w:webHidden/>
              </w:rPr>
              <w:tab/>
            </w:r>
            <w:r>
              <w:rPr>
                <w:noProof/>
                <w:webHidden/>
              </w:rPr>
              <w:fldChar w:fldCharType="begin"/>
            </w:r>
            <w:r>
              <w:rPr>
                <w:noProof/>
                <w:webHidden/>
              </w:rPr>
              <w:instrText xml:space="preserve"> PAGEREF _Toc453619106 \h </w:instrText>
            </w:r>
            <w:r>
              <w:rPr>
                <w:noProof/>
                <w:webHidden/>
              </w:rPr>
            </w:r>
            <w:r>
              <w:rPr>
                <w:noProof/>
                <w:webHidden/>
              </w:rPr>
              <w:fldChar w:fldCharType="separate"/>
            </w:r>
            <w:r>
              <w:rPr>
                <w:noProof/>
                <w:webHidden/>
              </w:rPr>
              <w:t>11</w:t>
            </w:r>
            <w:r>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107" w:history="1">
            <w:r w:rsidRPr="00044802">
              <w:rPr>
                <w:rStyle w:val="Hyperlink"/>
                <w:noProof/>
              </w:rPr>
              <w:t>Testing</w:t>
            </w:r>
            <w:r>
              <w:rPr>
                <w:noProof/>
                <w:webHidden/>
              </w:rPr>
              <w:tab/>
            </w:r>
            <w:r>
              <w:rPr>
                <w:noProof/>
                <w:webHidden/>
              </w:rPr>
              <w:fldChar w:fldCharType="begin"/>
            </w:r>
            <w:r>
              <w:rPr>
                <w:noProof/>
                <w:webHidden/>
              </w:rPr>
              <w:instrText xml:space="preserve"> PAGEREF _Toc453619107 \h </w:instrText>
            </w:r>
            <w:r>
              <w:rPr>
                <w:noProof/>
                <w:webHidden/>
              </w:rPr>
            </w:r>
            <w:r>
              <w:rPr>
                <w:noProof/>
                <w:webHidden/>
              </w:rPr>
              <w:fldChar w:fldCharType="separate"/>
            </w:r>
            <w:r>
              <w:rPr>
                <w:noProof/>
                <w:webHidden/>
              </w:rPr>
              <w:t>11</w:t>
            </w:r>
            <w:r>
              <w:rPr>
                <w:noProof/>
                <w:webHidden/>
              </w:rPr>
              <w:fldChar w:fldCharType="end"/>
            </w:r>
          </w:hyperlink>
        </w:p>
        <w:p w:rsidR="00976B60" w:rsidRDefault="00976B60">
          <w:pPr>
            <w:pStyle w:val="TOC2"/>
            <w:tabs>
              <w:tab w:val="right" w:leader="dot" w:pos="9350"/>
            </w:tabs>
            <w:rPr>
              <w:rFonts w:eastAsiaTheme="minorEastAsia"/>
              <w:noProof/>
              <w:sz w:val="22"/>
            </w:rPr>
          </w:pPr>
          <w:hyperlink w:anchor="_Toc453619108" w:history="1">
            <w:r w:rsidRPr="00044802">
              <w:rPr>
                <w:rStyle w:val="Hyperlink"/>
                <w:noProof/>
              </w:rPr>
              <w:t>Test Setup</w:t>
            </w:r>
            <w:r>
              <w:rPr>
                <w:noProof/>
                <w:webHidden/>
              </w:rPr>
              <w:tab/>
            </w:r>
            <w:r>
              <w:rPr>
                <w:noProof/>
                <w:webHidden/>
              </w:rPr>
              <w:fldChar w:fldCharType="begin"/>
            </w:r>
            <w:r>
              <w:rPr>
                <w:noProof/>
                <w:webHidden/>
              </w:rPr>
              <w:instrText xml:space="preserve"> PAGEREF _Toc453619108 \h </w:instrText>
            </w:r>
            <w:r>
              <w:rPr>
                <w:noProof/>
                <w:webHidden/>
              </w:rPr>
            </w:r>
            <w:r>
              <w:rPr>
                <w:noProof/>
                <w:webHidden/>
              </w:rPr>
              <w:fldChar w:fldCharType="separate"/>
            </w:r>
            <w:r>
              <w:rPr>
                <w:noProof/>
                <w:webHidden/>
              </w:rPr>
              <w:t>11</w:t>
            </w:r>
            <w:r>
              <w:rPr>
                <w:noProof/>
                <w:webHidden/>
              </w:rPr>
              <w:fldChar w:fldCharType="end"/>
            </w:r>
          </w:hyperlink>
        </w:p>
        <w:p w:rsidR="00976B60" w:rsidRDefault="00976B60">
          <w:pPr>
            <w:pStyle w:val="TOC2"/>
            <w:tabs>
              <w:tab w:val="right" w:leader="dot" w:pos="9350"/>
            </w:tabs>
            <w:rPr>
              <w:rFonts w:eastAsiaTheme="minorEastAsia"/>
              <w:noProof/>
              <w:sz w:val="22"/>
            </w:rPr>
          </w:pPr>
          <w:hyperlink w:anchor="_Toc453619109" w:history="1">
            <w:r w:rsidRPr="00044802">
              <w:rPr>
                <w:rStyle w:val="Hyperlink"/>
                <w:noProof/>
              </w:rPr>
              <w:t>Test Results</w:t>
            </w:r>
            <w:r>
              <w:rPr>
                <w:noProof/>
                <w:webHidden/>
              </w:rPr>
              <w:tab/>
            </w:r>
            <w:r>
              <w:rPr>
                <w:noProof/>
                <w:webHidden/>
              </w:rPr>
              <w:fldChar w:fldCharType="begin"/>
            </w:r>
            <w:r>
              <w:rPr>
                <w:noProof/>
                <w:webHidden/>
              </w:rPr>
              <w:instrText xml:space="preserve"> PAGEREF _Toc453619109 \h </w:instrText>
            </w:r>
            <w:r>
              <w:rPr>
                <w:noProof/>
                <w:webHidden/>
              </w:rPr>
            </w:r>
            <w:r>
              <w:rPr>
                <w:noProof/>
                <w:webHidden/>
              </w:rPr>
              <w:fldChar w:fldCharType="separate"/>
            </w:r>
            <w:r>
              <w:rPr>
                <w:noProof/>
                <w:webHidden/>
              </w:rPr>
              <w:t>12</w:t>
            </w:r>
            <w:r>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110" w:history="1">
            <w:r w:rsidRPr="00044802">
              <w:rPr>
                <w:rStyle w:val="Hyperlink"/>
                <w:noProof/>
              </w:rPr>
              <w:t>Future Work</w:t>
            </w:r>
            <w:r>
              <w:rPr>
                <w:noProof/>
                <w:webHidden/>
              </w:rPr>
              <w:tab/>
            </w:r>
            <w:r>
              <w:rPr>
                <w:noProof/>
                <w:webHidden/>
              </w:rPr>
              <w:fldChar w:fldCharType="begin"/>
            </w:r>
            <w:r>
              <w:rPr>
                <w:noProof/>
                <w:webHidden/>
              </w:rPr>
              <w:instrText xml:space="preserve"> PAGEREF _Toc453619110 \h </w:instrText>
            </w:r>
            <w:r>
              <w:rPr>
                <w:noProof/>
                <w:webHidden/>
              </w:rPr>
            </w:r>
            <w:r>
              <w:rPr>
                <w:noProof/>
                <w:webHidden/>
              </w:rPr>
              <w:fldChar w:fldCharType="separate"/>
            </w:r>
            <w:r>
              <w:rPr>
                <w:noProof/>
                <w:webHidden/>
              </w:rPr>
              <w:t>12</w:t>
            </w:r>
            <w:r>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111" w:history="1">
            <w:r w:rsidRPr="00044802">
              <w:rPr>
                <w:rStyle w:val="Hyperlink"/>
                <w:noProof/>
              </w:rPr>
              <w:t>References</w:t>
            </w:r>
            <w:r>
              <w:rPr>
                <w:noProof/>
                <w:webHidden/>
              </w:rPr>
              <w:tab/>
            </w:r>
            <w:r>
              <w:rPr>
                <w:noProof/>
                <w:webHidden/>
              </w:rPr>
              <w:fldChar w:fldCharType="begin"/>
            </w:r>
            <w:r>
              <w:rPr>
                <w:noProof/>
                <w:webHidden/>
              </w:rPr>
              <w:instrText xml:space="preserve"> PAGEREF _Toc453619111 \h </w:instrText>
            </w:r>
            <w:r>
              <w:rPr>
                <w:noProof/>
                <w:webHidden/>
              </w:rPr>
            </w:r>
            <w:r>
              <w:rPr>
                <w:noProof/>
                <w:webHidden/>
              </w:rPr>
              <w:fldChar w:fldCharType="separate"/>
            </w:r>
            <w:r>
              <w:rPr>
                <w:noProof/>
                <w:webHidden/>
              </w:rPr>
              <w:t>13</w:t>
            </w:r>
            <w:r>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112" w:history="1">
            <w:r w:rsidRPr="00044802">
              <w:rPr>
                <w:rStyle w:val="Hyperlink"/>
                <w:noProof/>
              </w:rPr>
              <w:t>Appendix</w:t>
            </w:r>
            <w:r>
              <w:rPr>
                <w:noProof/>
                <w:webHidden/>
              </w:rPr>
              <w:tab/>
            </w:r>
            <w:r>
              <w:rPr>
                <w:noProof/>
                <w:webHidden/>
              </w:rPr>
              <w:fldChar w:fldCharType="begin"/>
            </w:r>
            <w:r>
              <w:rPr>
                <w:noProof/>
                <w:webHidden/>
              </w:rPr>
              <w:instrText xml:space="preserve"> PAGEREF _Toc453619112 \h </w:instrText>
            </w:r>
            <w:r>
              <w:rPr>
                <w:noProof/>
                <w:webHidden/>
              </w:rPr>
            </w:r>
            <w:r>
              <w:rPr>
                <w:noProof/>
                <w:webHidden/>
              </w:rPr>
              <w:fldChar w:fldCharType="separate"/>
            </w:r>
            <w:r>
              <w:rPr>
                <w:noProof/>
                <w:webHidden/>
              </w:rPr>
              <w:t>14</w:t>
            </w:r>
            <w:r>
              <w:rPr>
                <w:noProof/>
                <w:webHidden/>
              </w:rPr>
              <w:fldChar w:fldCharType="end"/>
            </w:r>
          </w:hyperlink>
        </w:p>
        <w:p w:rsidR="00976B60" w:rsidRDefault="00976B60">
          <w:pPr>
            <w:pStyle w:val="TOC2"/>
            <w:tabs>
              <w:tab w:val="right" w:leader="dot" w:pos="9350"/>
            </w:tabs>
            <w:rPr>
              <w:rFonts w:eastAsiaTheme="minorEastAsia"/>
              <w:noProof/>
              <w:sz w:val="22"/>
            </w:rPr>
          </w:pPr>
          <w:hyperlink w:anchor="_Toc453619113" w:history="1">
            <w:r w:rsidRPr="00044802">
              <w:rPr>
                <w:rStyle w:val="Hyperlink"/>
                <w:noProof/>
              </w:rPr>
              <w:t>Appendix A: Microcontroller Code</w:t>
            </w:r>
            <w:r>
              <w:rPr>
                <w:noProof/>
                <w:webHidden/>
              </w:rPr>
              <w:tab/>
            </w:r>
            <w:r>
              <w:rPr>
                <w:noProof/>
                <w:webHidden/>
              </w:rPr>
              <w:fldChar w:fldCharType="begin"/>
            </w:r>
            <w:r>
              <w:rPr>
                <w:noProof/>
                <w:webHidden/>
              </w:rPr>
              <w:instrText xml:space="preserve"> PAGEREF _Toc453619113 \h </w:instrText>
            </w:r>
            <w:r>
              <w:rPr>
                <w:noProof/>
                <w:webHidden/>
              </w:rPr>
            </w:r>
            <w:r>
              <w:rPr>
                <w:noProof/>
                <w:webHidden/>
              </w:rPr>
              <w:fldChar w:fldCharType="separate"/>
            </w:r>
            <w:r>
              <w:rPr>
                <w:noProof/>
                <w:webHidden/>
              </w:rPr>
              <w:t>14</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3619093"/>
      <w:r>
        <w:lastRenderedPageBreak/>
        <w:t>Purpose</w:t>
      </w:r>
      <w:bookmarkEnd w:id="0"/>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3619094"/>
      <w:r>
        <w:t>System Requirements</w:t>
      </w:r>
      <w:bookmarkEnd w:id="1"/>
    </w:p>
    <w:p w:rsidR="007817D9" w:rsidRDefault="00F5261E" w:rsidP="007817D9">
      <w:r>
        <w:t xml:space="preserve">This battery monitoring system </w:t>
      </w:r>
      <w:r w:rsidR="008E49F1">
        <w:t>will</w:t>
      </w:r>
      <w:r>
        <w:t xml:space="preserve">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w:t>
      </w:r>
      <w:r w:rsidR="00453DFA">
        <w:lastRenderedPageBreak/>
        <w:t>marine industries.</w:t>
      </w:r>
      <w:r w:rsidR="004C6C4B">
        <w:t xml:space="preserve"> The system </w:t>
      </w:r>
      <w:r w:rsidR="008E49F1">
        <w:t>shall</w:t>
      </w:r>
      <w:r w:rsidR="004C6C4B">
        <w:t xml:space="preserve"> be capable of measuring battery voltage</w:t>
      </w:r>
      <w:r w:rsidR="008E49F1">
        <w:t xml:space="preserve"> to within 2% of the true 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p>
    <w:p w:rsidR="00A15CBE" w:rsidRDefault="00A15CBE">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C3182" w:rsidRDefault="007C3182" w:rsidP="007C3182">
      <w:pPr>
        <w:pStyle w:val="Heading1"/>
      </w:pPr>
      <w:bookmarkStart w:id="2" w:name="_Toc453619095"/>
      <w:r>
        <w:lastRenderedPageBreak/>
        <w:t>System Specifications</w:t>
      </w:r>
      <w:bookmarkEnd w:id="2"/>
    </w:p>
    <w:tbl>
      <w:tblPr>
        <w:tblStyle w:val="GridTable2-Accent1"/>
        <w:tblW w:w="0" w:type="auto"/>
        <w:tblLook w:val="04A0" w:firstRow="1" w:lastRow="0" w:firstColumn="1" w:lastColumn="0" w:noHBand="0" w:noVBand="1"/>
      </w:tblPr>
      <w:tblGrid>
        <w:gridCol w:w="5728"/>
        <w:gridCol w:w="1192"/>
        <w:gridCol w:w="1201"/>
        <w:gridCol w:w="1233"/>
      </w:tblGrid>
      <w:tr w:rsidR="007C318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rsidR="007C3182" w:rsidRPr="007C3182" w:rsidRDefault="007C3182" w:rsidP="007C3182">
            <w:pPr>
              <w:tabs>
                <w:tab w:val="left" w:pos="1530"/>
                <w:tab w:val="left" w:pos="3570"/>
              </w:tabs>
            </w:pPr>
            <w:r w:rsidRPr="007C3182">
              <w:t>Specification</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ms)</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3" w:name="_Toc453619096"/>
      <w:r>
        <w:lastRenderedPageBreak/>
        <w:t>S</w:t>
      </w:r>
      <w:r w:rsidR="00097756">
        <w:t>ystem Architecture</w:t>
      </w:r>
      <w:bookmarkEnd w:id="3"/>
    </w:p>
    <w:p w:rsidR="009E19D7" w:rsidRDefault="009E19D7" w:rsidP="009E19D7">
      <w:pPr>
        <w:pStyle w:val="Heading2"/>
      </w:pPr>
      <w:bookmarkStart w:id="4" w:name="_Toc453619097"/>
      <w:r>
        <w:t>System Overview</w:t>
      </w:r>
      <w:bookmarkEnd w:id="4"/>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207pt" o:ole="">
            <v:imagedata r:id="rId9" o:title=""/>
          </v:shape>
          <o:OLEObject Type="Embed" ProgID="Visio.Drawing.15" ShapeID="_x0000_i1027" DrawAspect="Content" ObjectID="_1527363646" r:id="rId10"/>
        </w:object>
      </w:r>
    </w:p>
    <w:p w:rsidR="009E19D7" w:rsidRDefault="00DC625C" w:rsidP="00DC625C">
      <w:pPr>
        <w:pStyle w:val="Caption"/>
        <w:jc w:val="center"/>
      </w:pPr>
      <w:bookmarkStart w:id="5" w:name="_Ref453616917"/>
      <w:r>
        <w:t xml:space="preserve">Figure </w:t>
      </w:r>
      <w:fldSimple w:instr=" SEQ Figure \* ARABIC ">
        <w:r>
          <w:rPr>
            <w:noProof/>
          </w:rPr>
          <w:t>1</w:t>
        </w:r>
      </w:fldSimple>
      <w:bookmarkEnd w:id="5"/>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6" w:name="_Toc453619098"/>
      <w:r>
        <w:lastRenderedPageBreak/>
        <w:t>Hardware Overview</w:t>
      </w:r>
      <w:bookmarkEnd w:id="6"/>
    </w:p>
    <w:p w:rsidR="00F42A34" w:rsidRDefault="00F42A34" w:rsidP="00F42A34">
      <w:pPr>
        <w:keepNext/>
      </w:pPr>
      <w:r>
        <w:object w:dxaOrig="10591" w:dyaOrig="4665">
          <v:shape id="_x0000_i1025" type="#_x0000_t75" style="width:467.25pt;height:206.25pt" o:ole="">
            <v:imagedata r:id="rId11" o:title=""/>
          </v:shape>
          <o:OLEObject Type="Embed" ProgID="Visio.Drawing.15" ShapeID="_x0000_i1025" DrawAspect="Content" ObjectID="_1527363647" r:id="rId12"/>
        </w:object>
      </w:r>
    </w:p>
    <w:p w:rsidR="00097756" w:rsidRDefault="00F42A34" w:rsidP="00F42A34">
      <w:pPr>
        <w:pStyle w:val="Caption"/>
        <w:jc w:val="center"/>
      </w:pPr>
      <w:bookmarkStart w:id="7" w:name="_Ref452982443"/>
      <w:bookmarkStart w:id="8" w:name="_Ref452982434"/>
      <w:r>
        <w:t xml:space="preserve">Figure </w:t>
      </w:r>
      <w:fldSimple w:instr=" SEQ Figure \* ARABIC ">
        <w:r w:rsidR="00DC625C">
          <w:rPr>
            <w:noProof/>
          </w:rPr>
          <w:t>2</w:t>
        </w:r>
      </w:fldSimple>
      <w:bookmarkEnd w:id="7"/>
      <w:r>
        <w:t>: Hardware Overview</w:t>
      </w:r>
      <w:bookmarkEnd w:id="8"/>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D03035" w:rsidP="00E019BA">
      <w:r>
        <w:fldChar w:fldCharType="begin"/>
      </w:r>
      <w:r>
        <w:instrText xml:space="preserve"> REF _Ref452982443 \h </w:instrText>
      </w:r>
      <w:r>
        <w:fldChar w:fldCharType="separate"/>
      </w:r>
      <w:r>
        <w:t xml:space="preserve">Figure </w:t>
      </w:r>
      <w:r>
        <w:rPr>
          <w:noProof/>
        </w:rPr>
        <w:t>1</w:t>
      </w:r>
      <w:r>
        <w:fldChar w:fldCharType="end"/>
      </w:r>
      <w:r>
        <w:t xml:space="preserve"> shows how a single battery would be connected in order to be measured. </w:t>
      </w:r>
      <w:r w:rsidR="00F42A34">
        <w:t>Because the microcontroller has limited general purpose input/output (GPIO) pins, 3:8 decoders are used to interface the micro</w:t>
      </w:r>
      <w:r>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w:t>
      </w:r>
      <w:r>
        <w:lastRenderedPageBreak/>
        <w:t>this level of optimization is not necessary, so unique address pins are used for each decoder in order to improve code clarity.</w:t>
      </w:r>
    </w:p>
    <w:p w:rsidR="004A2271" w:rsidRDefault="004A2271" w:rsidP="00E019BA"/>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9" w:name="_Toc453619099"/>
      <w:r>
        <w:lastRenderedPageBreak/>
        <w:t>Software Overview</w:t>
      </w:r>
      <w:bookmarkEnd w:id="9"/>
    </w:p>
    <w:p w:rsidR="00FD0CAF" w:rsidRDefault="00FD0CAF" w:rsidP="00223580">
      <w:pPr>
        <w:jc w:val="center"/>
      </w:pPr>
      <w:r>
        <w:object w:dxaOrig="6046" w:dyaOrig="8446">
          <v:shape id="_x0000_i1026" type="#_x0000_t75" style="width:302.25pt;height:422.25pt" o:ole="">
            <v:imagedata r:id="rId13" o:title=""/>
          </v:shape>
          <o:OLEObject Type="Embed" ProgID="Visio.Drawing.15" ShapeID="_x0000_i1026" DrawAspect="Content" ObjectID="_1527363648" r:id="rId14"/>
        </w:object>
      </w:r>
    </w:p>
    <w:p w:rsidR="00FD0CAF" w:rsidRDefault="00FD0CAF" w:rsidP="00FD0CAF">
      <w:pPr>
        <w:pStyle w:val="Caption"/>
        <w:jc w:val="center"/>
      </w:pPr>
      <w:r>
        <w:t xml:space="preserve">Figure </w:t>
      </w:r>
      <w:fldSimple w:instr=" SEQ Figure \* ARABIC ">
        <w:r w:rsidR="00DC625C">
          <w:rPr>
            <w:noProof/>
          </w:rPr>
          <w:t>3</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is ensured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10" w:name="_Toc453619100"/>
      <w:r>
        <w:lastRenderedPageBreak/>
        <w:t>Component Design</w:t>
      </w:r>
      <w:bookmarkEnd w:id="10"/>
    </w:p>
    <w:p w:rsidR="00FE34A9" w:rsidRPr="00FE34A9" w:rsidRDefault="00FE34A9" w:rsidP="00FE34A9">
      <w:pPr>
        <w:pStyle w:val="Heading2"/>
      </w:pPr>
      <w:bookmarkStart w:id="11" w:name="_Toc453619101"/>
      <w:r>
        <w:t>Schematic</w:t>
      </w:r>
      <w:bookmarkEnd w:id="11"/>
    </w:p>
    <w:p w:rsidR="00573A40" w:rsidRDefault="00BA0ED9" w:rsidP="00573A40">
      <w:pPr>
        <w:keepNext/>
        <w:jc w:val="center"/>
      </w:pPr>
      <w:r>
        <w:rPr>
          <w:noProof/>
        </w:rPr>
        <w:drawing>
          <wp:inline distT="0" distB="0" distL="0" distR="0" wp14:anchorId="2A95E863" wp14:editId="5400EA64">
            <wp:extent cx="7028840" cy="3346959"/>
            <wp:effectExtent l="0" t="6667"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5">
                      <a:extLst>
                        <a:ext uri="{28A0092B-C50C-407E-A947-70E740481C1C}">
                          <a14:useLocalDpi xmlns:a14="http://schemas.microsoft.com/office/drawing/2010/main" val="0"/>
                        </a:ext>
                      </a:extLst>
                    </a:blip>
                    <a:stretch>
                      <a:fillRect/>
                    </a:stretch>
                  </pic:blipFill>
                  <pic:spPr>
                    <a:xfrm rot="16200000">
                      <a:off x="0" y="0"/>
                      <a:ext cx="7082051" cy="3372297"/>
                    </a:xfrm>
                    <a:prstGeom prst="rect">
                      <a:avLst/>
                    </a:prstGeom>
                  </pic:spPr>
                </pic:pic>
              </a:graphicData>
            </a:graphic>
          </wp:inline>
        </w:drawing>
      </w:r>
    </w:p>
    <w:p w:rsidR="008C4760" w:rsidRDefault="00573A40" w:rsidP="00573A40">
      <w:pPr>
        <w:pStyle w:val="Caption"/>
        <w:jc w:val="center"/>
      </w:pPr>
      <w:bookmarkStart w:id="12" w:name="_Ref453012079"/>
      <w:bookmarkStart w:id="13" w:name="_Ref453616901"/>
      <w:r>
        <w:t xml:space="preserve">Figure </w:t>
      </w:r>
      <w:fldSimple w:instr=" SEQ Figure \* ARABIC ">
        <w:r w:rsidR="00DC625C">
          <w:rPr>
            <w:noProof/>
          </w:rPr>
          <w:t>4</w:t>
        </w:r>
      </w:fldSimple>
      <w:bookmarkEnd w:id="12"/>
      <w:r>
        <w:t>: Full System Schematic</w:t>
      </w:r>
      <w:bookmarkEnd w:id="13"/>
    </w:p>
    <w:p w:rsidR="00573A40" w:rsidRDefault="00FE34A9" w:rsidP="00FE34A9">
      <w:pPr>
        <w:pStyle w:val="Heading2"/>
      </w:pPr>
      <w:bookmarkStart w:id="14" w:name="_Toc453619102"/>
      <w:r>
        <w:lastRenderedPageBreak/>
        <w:t>Component Selection</w:t>
      </w:r>
      <w:bookmarkEnd w:id="14"/>
    </w:p>
    <w:p w:rsidR="00FE34A9" w:rsidRDefault="00FE34A9" w:rsidP="00FE34A9">
      <w:pPr>
        <w:pStyle w:val="Heading3"/>
      </w:pPr>
      <w:bookmarkStart w:id="15" w:name="_Toc453619103"/>
      <w:r>
        <w:t>Microcontroller</w:t>
      </w:r>
      <w:bookmarkEnd w:id="15"/>
    </w:p>
    <w:p w:rsidR="00FE34A9" w:rsidRDefault="00FE34A9" w:rsidP="00FE34A9">
      <w:r>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6" w:name="_Toc453619104"/>
      <w:r>
        <w:t>Analog to Digital Converter</w:t>
      </w:r>
      <w:bookmarkEnd w:id="16"/>
    </w:p>
    <w:p w:rsidR="00FE34A9" w:rsidRDefault="00FE34A9" w:rsidP="00FE34A9">
      <w:r>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7" w:name="_Toc453619105"/>
      <w:r>
        <w:t>Other Components</w:t>
      </w:r>
      <w:bookmarkEnd w:id="17"/>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8" w:name="_Toc453619106"/>
      <w:r>
        <w:lastRenderedPageBreak/>
        <w:t>Bill of Materials</w:t>
      </w:r>
      <w:bookmarkEnd w:id="18"/>
    </w:p>
    <w:tbl>
      <w:tblPr>
        <w:tblStyle w:val="GridTable2-Accent1"/>
        <w:tblW w:w="0" w:type="auto"/>
        <w:tblLayout w:type="fixed"/>
        <w:tblLook w:val="04A0" w:firstRow="1" w:lastRow="0" w:firstColumn="1" w:lastColumn="0" w:noHBand="0" w:noVBand="1"/>
      </w:tblPr>
      <w:tblGrid>
        <w:gridCol w:w="2430"/>
        <w:gridCol w:w="1260"/>
        <w:gridCol w:w="1350"/>
        <w:gridCol w:w="1350"/>
        <w:gridCol w:w="1170"/>
        <w:gridCol w:w="900"/>
        <w:gridCol w:w="900"/>
      </w:tblGrid>
      <w:tr w:rsidR="0024539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pPr>
            <w:r>
              <w:t>Part Description</w:t>
            </w:r>
          </w:p>
        </w:tc>
        <w:tc>
          <w:tcPr>
            <w:tcW w:w="126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D42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tcBorders>
            <w:vAlign w:val="bottom"/>
          </w:tcPr>
          <w:p w:rsidR="00245392" w:rsidRPr="00867530" w:rsidRDefault="00245392" w:rsidP="00867530">
            <w:pPr>
              <w:jc w:val="center"/>
              <w:rPr>
                <w:b w:val="0"/>
              </w:rPr>
            </w:pPr>
            <w:r>
              <w:rPr>
                <w:b w:val="0"/>
              </w:rPr>
              <w:t>Atmega32u4 Breakout Board</w:t>
            </w:r>
          </w:p>
        </w:tc>
        <w:tc>
          <w:tcPr>
            <w:tcW w:w="126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adafruit</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249kΩ Resistor (CMF55249K00BEEB)</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867530" w:rsidRDefault="00245392" w:rsidP="00867530">
            <w:pPr>
              <w:jc w:val="center"/>
              <w:rPr>
                <w:b w:val="0"/>
              </w:rPr>
            </w:pPr>
            <w:r>
              <w:rPr>
                <w:b w:val="0"/>
              </w:rPr>
              <w:t>Optocoupler (TLP222G(F))</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8.24</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Analog to Digital Converter (MCP3301-CI/P)</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3:8 Decoder (SN74AHCT138N)</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39</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17</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867530">
            <w:pPr>
              <w:jc w:val="center"/>
            </w:pPr>
            <w:r>
              <w:t>Total</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Pr="00245392" w:rsidRDefault="00245392" w:rsidP="00323AC5">
            <w:pPr>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19" w:name="_Toc453619107"/>
      <w:r>
        <w:t>Testing</w:t>
      </w:r>
      <w:bookmarkEnd w:id="19"/>
    </w:p>
    <w:p w:rsidR="00365247" w:rsidRDefault="00365247" w:rsidP="00365247">
      <w:pPr>
        <w:pStyle w:val="Heading2"/>
      </w:pPr>
      <w:bookmarkStart w:id="20" w:name="_Toc453619108"/>
      <w:r>
        <w:t>Test Setup</w:t>
      </w:r>
      <w:bookmarkEnd w:id="20"/>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fldChar w:fldCharType="begin"/>
      </w:r>
      <w:r>
        <w:instrText xml:space="preserve"> REF _Ref453012079 \h </w:instrText>
      </w:r>
      <w:r>
        <w:fldChar w:fldCharType="separate"/>
      </w:r>
      <w:r>
        <w:t xml:space="preserve">Figure </w:t>
      </w:r>
      <w:r>
        <w:rPr>
          <w:noProof/>
        </w:rPr>
        <w:t>4</w:t>
      </w:r>
      <w:r>
        <w:fldChar w:fldCharType="end"/>
      </w:r>
      <w:r>
        <w:t xml:space="preserve">. The batteries used were </w:t>
      </w:r>
      <w:r w:rsidR="00776A93">
        <w:t xml:space="preserve">lead acid marine and RV </w:t>
      </w:r>
      <w:r w:rsidR="00776A93">
        <w:lastRenderedPageBreak/>
        <w:t>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1" w:name="_Toc453619109"/>
      <w:r>
        <w:t>Test Results</w:t>
      </w:r>
      <w:bookmarkEnd w:id="21"/>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22" w:name="_Toc453619110"/>
      <w:r>
        <w:t>Future Work</w:t>
      </w:r>
      <w:bookmarkEnd w:id="22"/>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CB1325">
        <w:t>Adafruit 2491</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w:t>
      </w:r>
      <w:r w:rsidR="00CB1325">
        <w:lastRenderedPageBreak/>
        <w:t>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3C07DC" w:rsidRPr="00CA79A0" w:rsidRDefault="003C07DC" w:rsidP="00CA79A0">
      <w:r>
        <w:t xml:space="preserve">Finally, it would be desirable for the system to be entirely powered by the battery pack itself so that it would not be necessary for the battery to be replaced. This could be achieved by using a </w:t>
      </w:r>
      <w:r>
        <w:lastRenderedPageBreak/>
        <w:t>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bookmarkStart w:id="23" w:name="_GoBack"/>
      <w:bookmarkEnd w:id="23"/>
    </w:p>
    <w:bookmarkStart w:id="24" w:name="_Toc453619111"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pPr>
            <w:pStyle w:val="Heading1"/>
          </w:pPr>
          <w:r>
            <w:t>References</w:t>
          </w:r>
          <w:bookmarkEnd w:id="24"/>
        </w:p>
        <w:sdt>
          <w:sdtPr>
            <w:id w:val="-573587230"/>
            <w:bibliography/>
          </w:sdtPr>
          <w:sdtContent>
            <w:p w:rsidR="004A2271" w:rsidRDefault="00E019BA">
              <w:pPr>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pPr>
                      <w:pStyle w:val="Bibliography"/>
                      <w:rPr>
                        <w:noProof/>
                        <w:szCs w:val="24"/>
                      </w:rPr>
                    </w:pPr>
                    <w:r>
                      <w:rPr>
                        <w:noProof/>
                      </w:rPr>
                      <w:t xml:space="preserve">[1] </w:t>
                    </w:r>
                  </w:p>
                </w:tc>
                <w:tc>
                  <w:tcPr>
                    <w:tcW w:w="0" w:type="auto"/>
                    <w:hideMark/>
                  </w:tcPr>
                  <w:p w:rsidR="004A2271" w:rsidRDefault="004A2271">
                    <w:pPr>
                      <w:pStyle w:val="Bibliography"/>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pPr>
                      <w:pStyle w:val="Bibliography"/>
                      <w:rPr>
                        <w:noProof/>
                      </w:rPr>
                    </w:pPr>
                    <w:r>
                      <w:rPr>
                        <w:noProof/>
                      </w:rPr>
                      <w:t xml:space="preserve">[2] </w:t>
                    </w:r>
                  </w:p>
                </w:tc>
                <w:tc>
                  <w:tcPr>
                    <w:tcW w:w="0" w:type="auto"/>
                    <w:hideMark/>
                  </w:tcPr>
                  <w:p w:rsidR="004A2271" w:rsidRDefault="004A2271">
                    <w:pPr>
                      <w:pStyle w:val="Bibliography"/>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3] </w:t>
                    </w:r>
                  </w:p>
                </w:tc>
                <w:tc>
                  <w:tcPr>
                    <w:tcW w:w="0" w:type="auto"/>
                    <w:hideMark/>
                  </w:tcPr>
                  <w:p w:rsidR="004A2271" w:rsidRDefault="004A2271">
                    <w:pPr>
                      <w:pStyle w:val="Bibliography"/>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4] </w:t>
                    </w:r>
                  </w:p>
                </w:tc>
                <w:tc>
                  <w:tcPr>
                    <w:tcW w:w="0" w:type="auto"/>
                    <w:hideMark/>
                  </w:tcPr>
                  <w:p w:rsidR="004A2271" w:rsidRDefault="004A2271">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pPr>
                <w:divId w:val="769160515"/>
                <w:rPr>
                  <w:rFonts w:eastAsia="Times New Roman"/>
                  <w:noProof/>
                </w:rPr>
              </w:pPr>
            </w:p>
            <w:p w:rsidR="00E019BA" w:rsidRDefault="00E019BA">
              <w:r>
                <w:rPr>
                  <w:b/>
                  <w:bCs/>
                  <w:noProof/>
                </w:rPr>
                <w:lastRenderedPageBreak/>
                <w:fldChar w:fldCharType="end"/>
              </w:r>
            </w:p>
          </w:sdtContent>
        </w:sdt>
      </w:sdtContent>
    </w:sdt>
    <w:p w:rsidR="00E019BA" w:rsidRDefault="00597207" w:rsidP="00597207">
      <w:pPr>
        <w:pStyle w:val="Heading1"/>
      </w:pPr>
      <w:bookmarkStart w:id="25" w:name="_Toc453619112"/>
      <w:r>
        <w:t>Appendix</w:t>
      </w:r>
      <w:bookmarkEnd w:id="25"/>
    </w:p>
    <w:p w:rsidR="00597207" w:rsidRDefault="00597207" w:rsidP="00597207">
      <w:pPr>
        <w:pStyle w:val="Heading2"/>
      </w:pPr>
      <w:bookmarkStart w:id="26" w:name="_Ref452989942"/>
      <w:bookmarkStart w:id="27" w:name="_Toc453619113"/>
      <w:r>
        <w:t>Appendix A: Microcontroller Code</w:t>
      </w:r>
      <w:bookmarkEnd w:id="26"/>
      <w:bookmarkEnd w:id="27"/>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Req: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SPI.h&g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int ADC_VAL_BUFF_SIZE = 50;</w:t>
      </w:r>
    </w:p>
    <w:p w:rsidR="00597207" w:rsidRPr="00597207" w:rsidRDefault="00597207" w:rsidP="00597207">
      <w:pPr>
        <w:rPr>
          <w:rFonts w:ascii="Consolas" w:hAnsi="Consolas"/>
        </w:rPr>
      </w:pPr>
      <w:r w:rsidRPr="00597207">
        <w:rPr>
          <w:rFonts w:ascii="Consolas" w:hAnsi="Consolas"/>
        </w:rPr>
        <w:t>const int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float V_REF = 5.06;</w:t>
      </w:r>
    </w:p>
    <w:p w:rsidR="00597207" w:rsidRPr="00597207" w:rsidRDefault="00597207" w:rsidP="00597207">
      <w:pPr>
        <w:rPr>
          <w:rFonts w:ascii="Consolas" w:hAnsi="Consolas"/>
        </w:rPr>
      </w:pPr>
      <w:r w:rsidRPr="00597207">
        <w:rPr>
          <w:rFonts w:ascii="Consolas" w:hAnsi="Consolas"/>
        </w:rPr>
        <w:t>const float R_EQ = 253.08;</w:t>
      </w:r>
    </w:p>
    <w:p w:rsidR="00597207" w:rsidRPr="00597207" w:rsidRDefault="00597207" w:rsidP="00597207">
      <w:pPr>
        <w:rPr>
          <w:rFonts w:ascii="Consolas" w:hAnsi="Consolas"/>
        </w:rPr>
      </w:pPr>
      <w:r w:rsidRPr="00597207">
        <w:rPr>
          <w:rFonts w:ascii="Consolas" w:hAnsi="Consolas"/>
        </w:rPr>
        <w:t>const float R_MEAS = 4.68;</w:t>
      </w:r>
    </w:p>
    <w:p w:rsidR="00597207" w:rsidRPr="00597207" w:rsidRDefault="00597207" w:rsidP="00597207">
      <w:pPr>
        <w:rPr>
          <w:rFonts w:ascii="Consolas" w:hAnsi="Consolas"/>
        </w:rPr>
      </w:pPr>
      <w:r w:rsidRPr="00597207">
        <w:rPr>
          <w:rFonts w:ascii="Consolas" w:hAnsi="Consolas"/>
        </w:rPr>
        <w:t>const float STEP_SIZE = (2 * V_REF) / 8192;</w:t>
      </w:r>
    </w:p>
    <w:p w:rsidR="00597207" w:rsidRPr="00597207" w:rsidRDefault="00597207" w:rsidP="00597207">
      <w:pPr>
        <w:rPr>
          <w:rFonts w:ascii="Consolas" w:hAnsi="Consolas"/>
        </w:rPr>
      </w:pPr>
      <w:r w:rsidRPr="00597207">
        <w:rPr>
          <w:rFonts w:ascii="Consolas" w:hAnsi="Consolas"/>
        </w:rPr>
        <w:t>const float R_MULTIPLIER = R_EQ / R_MEAS;</w:t>
      </w:r>
    </w:p>
    <w:p w:rsidR="00597207" w:rsidRPr="00597207" w:rsidRDefault="00597207" w:rsidP="00597207">
      <w:pPr>
        <w:rPr>
          <w:rFonts w:ascii="Consolas" w:hAnsi="Consolas"/>
        </w:rPr>
      </w:pPr>
      <w:r w:rsidRPr="00597207">
        <w:rPr>
          <w:rFonts w:ascii="Consolas" w:hAnsi="Consolas"/>
        </w:rPr>
        <w:t>const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int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int DEMUX1_ENABLE = 12; //D6</w:t>
      </w:r>
    </w:p>
    <w:p w:rsidR="00597207" w:rsidRPr="00597207" w:rsidRDefault="00597207" w:rsidP="00597207">
      <w:pPr>
        <w:rPr>
          <w:rFonts w:ascii="Consolas" w:hAnsi="Consolas"/>
        </w:rPr>
      </w:pPr>
      <w:r w:rsidRPr="00597207">
        <w:rPr>
          <w:rFonts w:ascii="Consolas" w:hAnsi="Consolas"/>
        </w:rPr>
        <w:t>const int DEMUX1_A = 8; //B4</w:t>
      </w:r>
    </w:p>
    <w:p w:rsidR="00597207" w:rsidRPr="00597207" w:rsidRDefault="00597207" w:rsidP="00597207">
      <w:pPr>
        <w:rPr>
          <w:rFonts w:ascii="Consolas" w:hAnsi="Consolas"/>
        </w:rPr>
      </w:pPr>
      <w:r w:rsidRPr="00597207">
        <w:rPr>
          <w:rFonts w:ascii="Consolas" w:hAnsi="Consolas"/>
        </w:rPr>
        <w:t>const int DEMUX1_B = 9; //B5</w:t>
      </w:r>
    </w:p>
    <w:p w:rsidR="00597207" w:rsidRPr="00597207" w:rsidRDefault="00597207" w:rsidP="00597207">
      <w:pPr>
        <w:rPr>
          <w:rFonts w:ascii="Consolas" w:hAnsi="Consolas"/>
        </w:rPr>
      </w:pPr>
      <w:r w:rsidRPr="00597207">
        <w:rPr>
          <w:rFonts w:ascii="Consolas" w:hAnsi="Consolas"/>
        </w:rPr>
        <w:t>const int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int DEMUX2_ENABLE = 11; //B7</w:t>
      </w:r>
    </w:p>
    <w:p w:rsidR="00597207" w:rsidRPr="00597207" w:rsidRDefault="00597207" w:rsidP="00597207">
      <w:pPr>
        <w:rPr>
          <w:rFonts w:ascii="Consolas" w:hAnsi="Consolas"/>
        </w:rPr>
      </w:pPr>
      <w:r w:rsidRPr="00597207">
        <w:rPr>
          <w:rFonts w:ascii="Consolas" w:hAnsi="Consolas"/>
        </w:rPr>
        <w:t>const int DEMUX2_A = 19; //F6</w:t>
      </w:r>
    </w:p>
    <w:p w:rsidR="00597207" w:rsidRPr="00597207" w:rsidRDefault="00597207" w:rsidP="00597207">
      <w:pPr>
        <w:rPr>
          <w:rFonts w:ascii="Consolas" w:hAnsi="Consolas"/>
        </w:rPr>
      </w:pPr>
      <w:r w:rsidRPr="00597207">
        <w:rPr>
          <w:rFonts w:ascii="Consolas" w:hAnsi="Consolas"/>
        </w:rPr>
        <w:t>const int DEMUX2_B = 20; //F5</w:t>
      </w:r>
    </w:p>
    <w:p w:rsidR="00597207" w:rsidRPr="00597207" w:rsidRDefault="00597207" w:rsidP="00597207">
      <w:pPr>
        <w:rPr>
          <w:rFonts w:ascii="Consolas" w:hAnsi="Consolas"/>
        </w:rPr>
      </w:pPr>
      <w:r w:rsidRPr="00597207">
        <w:rPr>
          <w:rFonts w:ascii="Consolas" w:hAnsi="Consolas"/>
        </w:rPr>
        <w:lastRenderedPageBreak/>
        <w:t>const int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int DEMUX3_ENABLE = 4; //D4</w:t>
      </w:r>
    </w:p>
    <w:p w:rsidR="00597207" w:rsidRPr="00597207" w:rsidRDefault="00597207" w:rsidP="00597207">
      <w:pPr>
        <w:rPr>
          <w:rFonts w:ascii="Consolas" w:hAnsi="Consolas"/>
        </w:rPr>
      </w:pPr>
      <w:r w:rsidRPr="00597207">
        <w:rPr>
          <w:rFonts w:ascii="Consolas" w:hAnsi="Consolas"/>
        </w:rPr>
        <w:t>const int DEMUX3_A = 1; //D3</w:t>
      </w:r>
    </w:p>
    <w:p w:rsidR="00597207" w:rsidRPr="00597207" w:rsidRDefault="00597207" w:rsidP="00597207">
      <w:pPr>
        <w:rPr>
          <w:rFonts w:ascii="Consolas" w:hAnsi="Consolas"/>
        </w:rPr>
      </w:pPr>
      <w:r w:rsidRPr="00597207">
        <w:rPr>
          <w:rFonts w:ascii="Consolas" w:hAnsi="Consolas"/>
        </w:rPr>
        <w:t>const int DEMUX3_B = 0; //D2</w:t>
      </w:r>
    </w:p>
    <w:p w:rsidR="00597207" w:rsidRPr="00597207" w:rsidRDefault="00597207" w:rsidP="00597207">
      <w:pPr>
        <w:rPr>
          <w:rFonts w:ascii="Consolas" w:hAnsi="Consolas"/>
        </w:rPr>
      </w:pPr>
      <w:r w:rsidRPr="00597207">
        <w:rPr>
          <w:rFonts w:ascii="Consolas" w:hAnsi="Consolas"/>
        </w:rPr>
        <w:t>const int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r w:rsidRPr="00597207">
        <w:rPr>
          <w:rFonts w:ascii="Consolas" w:hAnsi="Consolas"/>
        </w:rPr>
        <w:t>void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Serial.begin(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SPI.begi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ADC</w:t>
      </w:r>
    </w:p>
    <w:p w:rsidR="00597207" w:rsidRPr="00597207" w:rsidRDefault="00597207" w:rsidP="00597207">
      <w:pPr>
        <w:rPr>
          <w:rFonts w:ascii="Consolas" w:hAnsi="Consolas"/>
        </w:rPr>
      </w:pPr>
      <w:r w:rsidRPr="00597207">
        <w:rPr>
          <w:rFonts w:ascii="Consolas" w:hAnsi="Consolas"/>
        </w:rPr>
        <w:t xml:space="preserve">  pinMode(ADC_DISABLE, OUTPUT);</w:t>
      </w:r>
    </w:p>
    <w:p w:rsidR="00597207" w:rsidRPr="00597207" w:rsidRDefault="00597207" w:rsidP="00597207">
      <w:pPr>
        <w:rPr>
          <w:rFonts w:ascii="Consolas" w:hAnsi="Consolas"/>
        </w:rPr>
      </w:pPr>
      <w:r w:rsidRPr="00597207">
        <w:rPr>
          <w:rFonts w:ascii="Consolas" w:hAnsi="Consolas"/>
        </w:rPr>
        <w:t xml:space="preserve">  digitalWrite(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Demux 1</w:t>
      </w:r>
    </w:p>
    <w:p w:rsidR="00597207" w:rsidRPr="00597207" w:rsidRDefault="00597207" w:rsidP="00597207">
      <w:pPr>
        <w:rPr>
          <w:rFonts w:ascii="Consolas" w:hAnsi="Consolas"/>
        </w:rPr>
      </w:pPr>
      <w:r w:rsidRPr="00597207">
        <w:rPr>
          <w:rFonts w:ascii="Consolas" w:hAnsi="Consolas"/>
        </w:rPr>
        <w:t xml:space="preserve">  pinMode(DEMUX1_ENABLE, OUTPUT);</w:t>
      </w:r>
    </w:p>
    <w:p w:rsidR="00597207" w:rsidRPr="00597207" w:rsidRDefault="00597207" w:rsidP="00597207">
      <w:pPr>
        <w:rPr>
          <w:rFonts w:ascii="Consolas" w:hAnsi="Consolas"/>
        </w:rPr>
      </w:pPr>
      <w:r w:rsidRPr="00597207">
        <w:rPr>
          <w:rFonts w:ascii="Consolas" w:hAnsi="Consolas"/>
        </w:rPr>
        <w:t xml:space="preserve">  digitalWrite(DEMUX1_ENABLE, LOW);</w:t>
      </w:r>
    </w:p>
    <w:p w:rsidR="00597207" w:rsidRPr="00597207" w:rsidRDefault="00597207" w:rsidP="00597207">
      <w:pPr>
        <w:rPr>
          <w:rFonts w:ascii="Consolas" w:hAnsi="Consolas"/>
        </w:rPr>
      </w:pPr>
      <w:r w:rsidRPr="00597207">
        <w:rPr>
          <w:rFonts w:ascii="Consolas" w:hAnsi="Consolas"/>
        </w:rPr>
        <w:t xml:space="preserve">  pinMode(DEMUX1_A, OUTPUT);</w:t>
      </w:r>
    </w:p>
    <w:p w:rsidR="00597207" w:rsidRPr="00597207" w:rsidRDefault="00597207" w:rsidP="00597207">
      <w:pPr>
        <w:rPr>
          <w:rFonts w:ascii="Consolas" w:hAnsi="Consolas"/>
        </w:rPr>
      </w:pPr>
      <w:r w:rsidRPr="00597207">
        <w:rPr>
          <w:rFonts w:ascii="Consolas" w:hAnsi="Consolas"/>
        </w:rPr>
        <w:t xml:space="preserve">  digitalWrite(DEMUX1_A, LOW);</w:t>
      </w:r>
    </w:p>
    <w:p w:rsidR="00597207" w:rsidRPr="00597207" w:rsidRDefault="00597207" w:rsidP="00597207">
      <w:pPr>
        <w:rPr>
          <w:rFonts w:ascii="Consolas" w:hAnsi="Consolas"/>
        </w:rPr>
      </w:pPr>
      <w:r w:rsidRPr="00597207">
        <w:rPr>
          <w:rFonts w:ascii="Consolas" w:hAnsi="Consolas"/>
        </w:rPr>
        <w:t xml:space="preserve">  pinMode(DEMUX1_B, OUTPUT);</w:t>
      </w:r>
    </w:p>
    <w:p w:rsidR="00597207" w:rsidRPr="00597207" w:rsidRDefault="00597207" w:rsidP="00597207">
      <w:pPr>
        <w:rPr>
          <w:rFonts w:ascii="Consolas" w:hAnsi="Consolas"/>
        </w:rPr>
      </w:pPr>
      <w:r w:rsidRPr="00597207">
        <w:rPr>
          <w:rFonts w:ascii="Consolas" w:hAnsi="Consolas"/>
        </w:rPr>
        <w:t xml:space="preserve">  digitalWrite(DEMUX1_B, LOW);</w:t>
      </w:r>
    </w:p>
    <w:p w:rsidR="00597207" w:rsidRPr="00597207" w:rsidRDefault="00597207" w:rsidP="00597207">
      <w:pPr>
        <w:rPr>
          <w:rFonts w:ascii="Consolas" w:hAnsi="Consolas"/>
        </w:rPr>
      </w:pPr>
      <w:r w:rsidRPr="00597207">
        <w:rPr>
          <w:rFonts w:ascii="Consolas" w:hAnsi="Consolas"/>
        </w:rPr>
        <w:t xml:space="preserve">  pinMode(DEMUX1_C, OUTPUT);</w:t>
      </w:r>
    </w:p>
    <w:p w:rsidR="00597207" w:rsidRPr="00597207" w:rsidRDefault="00597207" w:rsidP="00597207">
      <w:pPr>
        <w:rPr>
          <w:rFonts w:ascii="Consolas" w:hAnsi="Consolas"/>
        </w:rPr>
      </w:pPr>
      <w:r w:rsidRPr="00597207">
        <w:rPr>
          <w:rFonts w:ascii="Consolas" w:hAnsi="Consolas"/>
        </w:rPr>
        <w:t xml:space="preserve">  digitalWrite(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Demux 2</w:t>
      </w:r>
    </w:p>
    <w:p w:rsidR="00597207" w:rsidRPr="00597207" w:rsidRDefault="00597207" w:rsidP="00597207">
      <w:pPr>
        <w:rPr>
          <w:rFonts w:ascii="Consolas" w:hAnsi="Consolas"/>
        </w:rPr>
      </w:pPr>
      <w:r w:rsidRPr="00597207">
        <w:rPr>
          <w:rFonts w:ascii="Consolas" w:hAnsi="Consolas"/>
        </w:rPr>
        <w:lastRenderedPageBreak/>
        <w:t xml:space="preserve">  pinMode(DEMUX2_ENABLE, OUTPUT);</w:t>
      </w:r>
    </w:p>
    <w:p w:rsidR="00597207" w:rsidRPr="00597207" w:rsidRDefault="00597207" w:rsidP="00597207">
      <w:pPr>
        <w:rPr>
          <w:rFonts w:ascii="Consolas" w:hAnsi="Consolas"/>
        </w:rPr>
      </w:pPr>
      <w:r w:rsidRPr="00597207">
        <w:rPr>
          <w:rFonts w:ascii="Consolas" w:hAnsi="Consolas"/>
        </w:rPr>
        <w:t xml:space="preserve">  digitalWrite(DEMUX2_ENABLE, LOW);</w:t>
      </w:r>
    </w:p>
    <w:p w:rsidR="00597207" w:rsidRPr="00597207" w:rsidRDefault="00597207" w:rsidP="00597207">
      <w:pPr>
        <w:rPr>
          <w:rFonts w:ascii="Consolas" w:hAnsi="Consolas"/>
        </w:rPr>
      </w:pPr>
      <w:r w:rsidRPr="00597207">
        <w:rPr>
          <w:rFonts w:ascii="Consolas" w:hAnsi="Consolas"/>
        </w:rPr>
        <w:t xml:space="preserve">  pinMode(DEMUX2_A, OUTPUT);</w:t>
      </w:r>
    </w:p>
    <w:p w:rsidR="00597207" w:rsidRPr="00597207" w:rsidRDefault="00597207" w:rsidP="00597207">
      <w:pPr>
        <w:rPr>
          <w:rFonts w:ascii="Consolas" w:hAnsi="Consolas"/>
        </w:rPr>
      </w:pPr>
      <w:r w:rsidRPr="00597207">
        <w:rPr>
          <w:rFonts w:ascii="Consolas" w:hAnsi="Consolas"/>
        </w:rPr>
        <w:t xml:space="preserve">  digitalWrite(DEMUX2_A, LOW);</w:t>
      </w:r>
    </w:p>
    <w:p w:rsidR="00597207" w:rsidRPr="00597207" w:rsidRDefault="00597207" w:rsidP="00597207">
      <w:pPr>
        <w:rPr>
          <w:rFonts w:ascii="Consolas" w:hAnsi="Consolas"/>
        </w:rPr>
      </w:pPr>
      <w:r w:rsidRPr="00597207">
        <w:rPr>
          <w:rFonts w:ascii="Consolas" w:hAnsi="Consolas"/>
        </w:rPr>
        <w:t xml:space="preserve">  pinMode(DEMUX2_B, OUTPUT);</w:t>
      </w:r>
    </w:p>
    <w:p w:rsidR="00597207" w:rsidRPr="00597207" w:rsidRDefault="00597207" w:rsidP="00597207">
      <w:pPr>
        <w:rPr>
          <w:rFonts w:ascii="Consolas" w:hAnsi="Consolas"/>
        </w:rPr>
      </w:pPr>
      <w:r w:rsidRPr="00597207">
        <w:rPr>
          <w:rFonts w:ascii="Consolas" w:hAnsi="Consolas"/>
        </w:rPr>
        <w:t xml:space="preserve">  digitalWrite(DEMUX2_B, LOW);</w:t>
      </w:r>
    </w:p>
    <w:p w:rsidR="00597207" w:rsidRPr="00597207" w:rsidRDefault="00597207" w:rsidP="00597207">
      <w:pPr>
        <w:rPr>
          <w:rFonts w:ascii="Consolas" w:hAnsi="Consolas"/>
        </w:rPr>
      </w:pPr>
      <w:r w:rsidRPr="00597207">
        <w:rPr>
          <w:rFonts w:ascii="Consolas" w:hAnsi="Consolas"/>
        </w:rPr>
        <w:t xml:space="preserve">  pinMode(DEMUX2_C, OUTPUT);</w:t>
      </w:r>
    </w:p>
    <w:p w:rsidR="00597207" w:rsidRPr="00597207" w:rsidRDefault="00597207" w:rsidP="00597207">
      <w:pPr>
        <w:rPr>
          <w:rFonts w:ascii="Consolas" w:hAnsi="Consolas"/>
        </w:rPr>
      </w:pPr>
      <w:r w:rsidRPr="00597207">
        <w:rPr>
          <w:rFonts w:ascii="Consolas" w:hAnsi="Consolas"/>
        </w:rPr>
        <w:t xml:space="preserve">  digitalWrite(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Demux 3</w:t>
      </w:r>
    </w:p>
    <w:p w:rsidR="00597207" w:rsidRPr="00597207" w:rsidRDefault="00597207" w:rsidP="00597207">
      <w:pPr>
        <w:rPr>
          <w:rFonts w:ascii="Consolas" w:hAnsi="Consolas"/>
        </w:rPr>
      </w:pPr>
      <w:r w:rsidRPr="00597207">
        <w:rPr>
          <w:rFonts w:ascii="Consolas" w:hAnsi="Consolas"/>
        </w:rPr>
        <w:t xml:space="preserve">  pinMode(DEMUX3_ENABLE, OUTPUT);</w:t>
      </w:r>
    </w:p>
    <w:p w:rsidR="00597207" w:rsidRPr="00597207" w:rsidRDefault="00597207" w:rsidP="00597207">
      <w:pPr>
        <w:rPr>
          <w:rFonts w:ascii="Consolas" w:hAnsi="Consolas"/>
        </w:rPr>
      </w:pPr>
      <w:r w:rsidRPr="00597207">
        <w:rPr>
          <w:rFonts w:ascii="Consolas" w:hAnsi="Consolas"/>
        </w:rPr>
        <w:t xml:space="preserve">  digitalWrite(DEMUX3_ENABLE, LOW);</w:t>
      </w:r>
    </w:p>
    <w:p w:rsidR="00597207" w:rsidRPr="00597207" w:rsidRDefault="00597207" w:rsidP="00597207">
      <w:pPr>
        <w:rPr>
          <w:rFonts w:ascii="Consolas" w:hAnsi="Consolas"/>
        </w:rPr>
      </w:pPr>
      <w:r w:rsidRPr="00597207">
        <w:rPr>
          <w:rFonts w:ascii="Consolas" w:hAnsi="Consolas"/>
        </w:rPr>
        <w:t xml:space="preserve">  pinMode(DEMUX3_A, OUTPUT);</w:t>
      </w:r>
    </w:p>
    <w:p w:rsidR="00597207" w:rsidRPr="00597207" w:rsidRDefault="00597207" w:rsidP="00597207">
      <w:pPr>
        <w:rPr>
          <w:rFonts w:ascii="Consolas" w:hAnsi="Consolas"/>
        </w:rPr>
      </w:pPr>
      <w:r w:rsidRPr="00597207">
        <w:rPr>
          <w:rFonts w:ascii="Consolas" w:hAnsi="Consolas"/>
        </w:rPr>
        <w:t xml:space="preserve">  digitalWrite(DEMUX3_A, LOW);</w:t>
      </w:r>
    </w:p>
    <w:p w:rsidR="00597207" w:rsidRPr="00597207" w:rsidRDefault="00597207" w:rsidP="00597207">
      <w:pPr>
        <w:rPr>
          <w:rFonts w:ascii="Consolas" w:hAnsi="Consolas"/>
        </w:rPr>
      </w:pPr>
      <w:r w:rsidRPr="00597207">
        <w:rPr>
          <w:rFonts w:ascii="Consolas" w:hAnsi="Consolas"/>
        </w:rPr>
        <w:t xml:space="preserve">  pinMode(DEMUX3_B, OUTPUT);</w:t>
      </w:r>
    </w:p>
    <w:p w:rsidR="00597207" w:rsidRPr="00597207" w:rsidRDefault="00597207" w:rsidP="00597207">
      <w:pPr>
        <w:rPr>
          <w:rFonts w:ascii="Consolas" w:hAnsi="Consolas"/>
        </w:rPr>
      </w:pPr>
      <w:r w:rsidRPr="00597207">
        <w:rPr>
          <w:rFonts w:ascii="Consolas" w:hAnsi="Consolas"/>
        </w:rPr>
        <w:t xml:space="preserve">  digitalWrite(DEMUX3_B, LOW);</w:t>
      </w:r>
    </w:p>
    <w:p w:rsidR="00597207" w:rsidRPr="00597207" w:rsidRDefault="00597207" w:rsidP="00597207">
      <w:pPr>
        <w:rPr>
          <w:rFonts w:ascii="Consolas" w:hAnsi="Consolas"/>
        </w:rPr>
      </w:pPr>
      <w:r w:rsidRPr="00597207">
        <w:rPr>
          <w:rFonts w:ascii="Consolas" w:hAnsi="Consolas"/>
        </w:rPr>
        <w:t xml:space="preserve">  pinMode(DEMUX3_C, OUTPUT);</w:t>
      </w:r>
    </w:p>
    <w:p w:rsidR="00597207" w:rsidRPr="00597207" w:rsidRDefault="00597207" w:rsidP="00597207">
      <w:pPr>
        <w:rPr>
          <w:rFonts w:ascii="Consolas" w:hAnsi="Consolas"/>
        </w:rPr>
      </w:pPr>
      <w:r w:rsidRPr="00597207">
        <w:rPr>
          <w:rFonts w:ascii="Consolas" w:hAnsi="Consolas"/>
        </w:rPr>
        <w:t xml:space="preserve">  digitalWrite(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measuremnts and output results</w:t>
      </w:r>
    </w:p>
    <w:p w:rsidR="00597207" w:rsidRPr="00597207" w:rsidRDefault="00597207" w:rsidP="00597207">
      <w:pPr>
        <w:rPr>
          <w:rFonts w:ascii="Consolas" w:hAnsi="Consolas"/>
        </w:rPr>
      </w:pPr>
      <w:r w:rsidRPr="00597207">
        <w:rPr>
          <w:rFonts w:ascii="Consolas" w:hAnsi="Consolas"/>
        </w:rPr>
        <w:t>void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unsigned int ADCResults[NUM_BATTERIES];</w:t>
      </w:r>
    </w:p>
    <w:p w:rsidR="00597207" w:rsidRPr="00597207" w:rsidRDefault="00597207" w:rsidP="00597207">
      <w:pPr>
        <w:rPr>
          <w:rFonts w:ascii="Consolas" w:hAnsi="Consolas"/>
        </w:rPr>
      </w:pPr>
      <w:r w:rsidRPr="00597207">
        <w:rPr>
          <w:rFonts w:ascii="Consolas" w:hAnsi="Consolas"/>
        </w:rPr>
        <w:t xml:space="preserve">  char value[ADC_VAL_BUFF_SIZE];</w:t>
      </w:r>
    </w:p>
    <w:p w:rsidR="00597207" w:rsidRPr="00597207" w:rsidRDefault="00597207" w:rsidP="00597207">
      <w:pPr>
        <w:rPr>
          <w:rFonts w:ascii="Consolas" w:hAnsi="Consolas"/>
        </w:rPr>
      </w:pPr>
      <w:r w:rsidRPr="00597207">
        <w:rPr>
          <w:rFonts w:ascii="Consolas" w:hAnsi="Consolas"/>
        </w:rPr>
        <w:t xml:space="preserve">  char battery[ADC_VAL_BUFF_SIZE];</w:t>
      </w:r>
    </w:p>
    <w:p w:rsidR="00597207" w:rsidRPr="00597207" w:rsidRDefault="00597207" w:rsidP="00597207">
      <w:pPr>
        <w:rPr>
          <w:rFonts w:ascii="Consolas" w:hAnsi="Consolas"/>
        </w:rPr>
      </w:pPr>
      <w:r w:rsidRPr="00597207">
        <w:rPr>
          <w:rFonts w:ascii="Consolas" w:hAnsi="Consolas"/>
        </w:rPr>
        <w:t xml:space="preserve">  char raw[ADC_VAL_BUFF_SIZE];</w:t>
      </w:r>
    </w:p>
    <w:p w:rsidR="00597207" w:rsidRPr="00597207" w:rsidRDefault="00597207" w:rsidP="00597207">
      <w:pPr>
        <w:rPr>
          <w:rFonts w:ascii="Consolas" w:hAnsi="Consolas"/>
        </w:rPr>
      </w:pPr>
      <w:r w:rsidRPr="00597207">
        <w:rPr>
          <w:rFonts w:ascii="Consolas" w:hAnsi="Consolas"/>
        </w:rPr>
        <w:t xml:space="preserve">  float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lastRenderedPageBreak/>
        <w:t xml:space="preserve">  for (int i = 0; i &lt; NUM_BATTERIES; i++)</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ADCResults[i] = measureBattery(i);</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voltage = ADCResult * V_MULTIPLIER;</w:t>
      </w:r>
    </w:p>
    <w:p w:rsidR="00597207" w:rsidRPr="00597207" w:rsidRDefault="00597207" w:rsidP="00597207">
      <w:pPr>
        <w:rPr>
          <w:rFonts w:ascii="Consolas" w:hAnsi="Consolas"/>
        </w:rPr>
      </w:pPr>
      <w:r w:rsidRPr="00597207">
        <w:rPr>
          <w:rFonts w:ascii="Consolas" w:hAnsi="Consolas"/>
        </w:rPr>
        <w:t xml:space="preserve">    Serial.write("Voltage ");</w:t>
      </w:r>
    </w:p>
    <w:p w:rsidR="00597207" w:rsidRPr="00597207" w:rsidRDefault="00597207" w:rsidP="00597207">
      <w:pPr>
        <w:rPr>
          <w:rFonts w:ascii="Consolas" w:hAnsi="Consolas"/>
        </w:rPr>
      </w:pPr>
      <w:r w:rsidRPr="00597207">
        <w:rPr>
          <w:rFonts w:ascii="Consolas" w:hAnsi="Consolas"/>
        </w:rPr>
        <w:t xml:space="preserve">    String(i).toCharArray(battery, ADC_VAL_BUFF_SIZE);</w:t>
      </w:r>
    </w:p>
    <w:p w:rsidR="00597207" w:rsidRPr="00597207" w:rsidRDefault="00597207" w:rsidP="00597207">
      <w:pPr>
        <w:rPr>
          <w:rFonts w:ascii="Consolas" w:hAnsi="Consolas"/>
        </w:rPr>
      </w:pPr>
      <w:r w:rsidRPr="00597207">
        <w:rPr>
          <w:rFonts w:ascii="Consolas" w:hAnsi="Consolas"/>
        </w:rPr>
        <w:t xml:space="preserve">    Serial.write(battery);</w:t>
      </w:r>
    </w:p>
    <w:p w:rsidR="00597207" w:rsidRPr="00597207" w:rsidRDefault="00597207" w:rsidP="00597207">
      <w:pPr>
        <w:rPr>
          <w:rFonts w:ascii="Consolas" w:hAnsi="Consolas"/>
        </w:rPr>
      </w:pPr>
      <w:r w:rsidRPr="00597207">
        <w:rPr>
          <w:rFonts w:ascii="Consolas" w:hAnsi="Consolas"/>
        </w:rPr>
        <w:t xml:space="preserve">    Serial.write(": ");</w:t>
      </w:r>
    </w:p>
    <w:p w:rsidR="00597207" w:rsidRPr="00597207" w:rsidRDefault="00597207" w:rsidP="00597207">
      <w:pPr>
        <w:rPr>
          <w:rFonts w:ascii="Consolas" w:hAnsi="Consolas"/>
        </w:rPr>
      </w:pPr>
      <w:r w:rsidRPr="00597207">
        <w:rPr>
          <w:rFonts w:ascii="Consolas" w:hAnsi="Consolas"/>
        </w:rPr>
        <w:t xml:space="preserve">    String(ADCResult).toCharArray(raw, ADC_VAL_BUFF_SIZE);</w:t>
      </w:r>
    </w:p>
    <w:p w:rsidR="00597207" w:rsidRPr="00597207" w:rsidRDefault="00597207" w:rsidP="00597207">
      <w:pPr>
        <w:rPr>
          <w:rFonts w:ascii="Consolas" w:hAnsi="Consolas"/>
        </w:rPr>
      </w:pPr>
      <w:r w:rsidRPr="00597207">
        <w:rPr>
          <w:rFonts w:ascii="Consolas" w:hAnsi="Consolas"/>
        </w:rPr>
        <w:t xml:space="preserve">    Serial.write(raw);</w:t>
      </w:r>
    </w:p>
    <w:p w:rsidR="00597207" w:rsidRPr="00597207" w:rsidRDefault="00597207" w:rsidP="00597207">
      <w:pPr>
        <w:rPr>
          <w:rFonts w:ascii="Consolas" w:hAnsi="Consolas"/>
        </w:rPr>
      </w:pPr>
      <w:r w:rsidRPr="00597207">
        <w:rPr>
          <w:rFonts w:ascii="Consolas" w:hAnsi="Consolas"/>
        </w:rPr>
        <w:t xml:space="preserve">    Serial.write(" = ");</w:t>
      </w:r>
    </w:p>
    <w:p w:rsidR="00597207" w:rsidRPr="00597207" w:rsidRDefault="00597207" w:rsidP="00597207">
      <w:pPr>
        <w:rPr>
          <w:rFonts w:ascii="Consolas" w:hAnsi="Consolas"/>
        </w:rPr>
      </w:pPr>
      <w:r w:rsidRPr="00597207">
        <w:rPr>
          <w:rFonts w:ascii="Consolas" w:hAnsi="Consolas"/>
        </w:rPr>
        <w:t xml:space="preserve">    String(voltage).toCharArray(value, ADC_VAL_BUFF_SIZE);</w:t>
      </w:r>
    </w:p>
    <w:p w:rsidR="00597207" w:rsidRPr="00597207" w:rsidRDefault="00597207" w:rsidP="00597207">
      <w:pPr>
        <w:rPr>
          <w:rFonts w:ascii="Consolas" w:hAnsi="Consolas"/>
        </w:rPr>
      </w:pPr>
      <w:r w:rsidRPr="00597207">
        <w:rPr>
          <w:rFonts w:ascii="Consolas" w:hAnsi="Consolas"/>
        </w:rPr>
        <w:t xml:space="preserve">    Serial.write(value);</w:t>
      </w:r>
    </w:p>
    <w:p w:rsidR="00597207" w:rsidRPr="00597207" w:rsidRDefault="00597207" w:rsidP="00597207">
      <w:pPr>
        <w:rPr>
          <w:rFonts w:ascii="Consolas" w:hAnsi="Consolas"/>
        </w:rPr>
      </w:pPr>
      <w:r w:rsidRPr="00597207">
        <w:rPr>
          <w:rFonts w:ascii="Consolas" w:hAnsi="Consolas"/>
        </w:rPr>
        <w:t xml:space="preserve">    Serial.write("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elay(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for (int i = 0; i &lt; NUM_BATTERIES; i++)</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if (i == 0)</w:t>
      </w:r>
    </w:p>
    <w:p w:rsidR="00597207" w:rsidRPr="00597207" w:rsidRDefault="00597207" w:rsidP="00597207">
      <w:pPr>
        <w:rPr>
          <w:rFonts w:ascii="Consolas" w:hAnsi="Consolas"/>
        </w:rPr>
      </w:pPr>
      <w:r w:rsidRPr="00597207">
        <w:rPr>
          <w:rFonts w:ascii="Consolas" w:hAnsi="Consolas"/>
        </w:rPr>
        <w:t xml:space="preserve">      voltage = ADCResults[i] * V_MULTIPLIER;</w:t>
      </w:r>
    </w:p>
    <w:p w:rsidR="00597207" w:rsidRPr="00597207" w:rsidRDefault="00597207" w:rsidP="00597207">
      <w:pPr>
        <w:rPr>
          <w:rFonts w:ascii="Consolas" w:hAnsi="Consolas"/>
        </w:rPr>
      </w:pPr>
      <w:r w:rsidRPr="00597207">
        <w:rPr>
          <w:rFonts w:ascii="Consolas" w:hAnsi="Consolas"/>
        </w:rPr>
        <w:t xml:space="preserve">    else</w:t>
      </w:r>
    </w:p>
    <w:p w:rsidR="00597207" w:rsidRPr="00597207" w:rsidRDefault="00597207" w:rsidP="00597207">
      <w:pPr>
        <w:rPr>
          <w:rFonts w:ascii="Consolas" w:hAnsi="Consolas"/>
        </w:rPr>
      </w:pPr>
      <w:r w:rsidRPr="00597207">
        <w:rPr>
          <w:rFonts w:ascii="Consolas" w:hAnsi="Consolas"/>
        </w:rPr>
        <w:t xml:space="preserve">      voltage = (ADCResults[i] - ADCResults[i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Serial.write("Voltage ");</w:t>
      </w:r>
    </w:p>
    <w:p w:rsidR="00597207" w:rsidRPr="00597207" w:rsidRDefault="00597207" w:rsidP="00597207">
      <w:pPr>
        <w:rPr>
          <w:rFonts w:ascii="Consolas" w:hAnsi="Consolas"/>
        </w:rPr>
      </w:pPr>
      <w:r w:rsidRPr="00597207">
        <w:rPr>
          <w:rFonts w:ascii="Consolas" w:hAnsi="Consolas"/>
        </w:rPr>
        <w:t xml:space="preserve">    String(i).toCharArray(battery, ADC_VAL_BUFF_SIZE);</w:t>
      </w:r>
    </w:p>
    <w:p w:rsidR="00597207" w:rsidRPr="00597207" w:rsidRDefault="00597207" w:rsidP="00597207">
      <w:pPr>
        <w:rPr>
          <w:rFonts w:ascii="Consolas" w:hAnsi="Consolas"/>
        </w:rPr>
      </w:pPr>
      <w:r w:rsidRPr="00597207">
        <w:rPr>
          <w:rFonts w:ascii="Consolas" w:hAnsi="Consolas"/>
        </w:rPr>
        <w:t xml:space="preserve">    Serial.write(battery);</w:t>
      </w:r>
    </w:p>
    <w:p w:rsidR="00597207" w:rsidRPr="00597207" w:rsidRDefault="00597207" w:rsidP="00597207">
      <w:pPr>
        <w:rPr>
          <w:rFonts w:ascii="Consolas" w:hAnsi="Consolas"/>
        </w:rPr>
      </w:pPr>
      <w:r w:rsidRPr="00597207">
        <w:rPr>
          <w:rFonts w:ascii="Consolas" w:hAnsi="Consolas"/>
        </w:rPr>
        <w:lastRenderedPageBreak/>
        <w:t xml:space="preserve">    Serial.write(": ");</w:t>
      </w:r>
    </w:p>
    <w:p w:rsidR="00597207" w:rsidRPr="00597207" w:rsidRDefault="00597207" w:rsidP="00597207">
      <w:pPr>
        <w:rPr>
          <w:rFonts w:ascii="Consolas" w:hAnsi="Consolas"/>
        </w:rPr>
      </w:pPr>
      <w:r w:rsidRPr="00597207">
        <w:rPr>
          <w:rFonts w:ascii="Consolas" w:hAnsi="Consolas"/>
        </w:rPr>
        <w:t xml:space="preserve">    String(voltage).toCharArray(value, ADC_VAL_BUFF_SIZE);</w:t>
      </w:r>
    </w:p>
    <w:p w:rsidR="00597207" w:rsidRPr="00597207" w:rsidRDefault="00597207" w:rsidP="00597207">
      <w:pPr>
        <w:rPr>
          <w:rFonts w:ascii="Consolas" w:hAnsi="Consolas"/>
        </w:rPr>
      </w:pPr>
      <w:r w:rsidRPr="00597207">
        <w:rPr>
          <w:rFonts w:ascii="Consolas" w:hAnsi="Consolas"/>
        </w:rPr>
        <w:t xml:space="preserve">    Serial.write(value);</w:t>
      </w:r>
    </w:p>
    <w:p w:rsidR="00597207" w:rsidRPr="00597207" w:rsidRDefault="00597207" w:rsidP="00597207">
      <w:pPr>
        <w:rPr>
          <w:rFonts w:ascii="Consolas" w:hAnsi="Consolas"/>
        </w:rPr>
      </w:pPr>
      <w:r w:rsidRPr="00597207">
        <w:rPr>
          <w:rFonts w:ascii="Consolas" w:hAnsi="Consolas"/>
        </w:rPr>
        <w:t xml:space="preserve">    Serial.write("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Serial.write("\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elay(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r w:rsidRPr="00597207">
        <w:rPr>
          <w:rFonts w:ascii="Consolas" w:hAnsi="Consolas"/>
        </w:rPr>
        <w:t>unsigned int takeADCSample()</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unsigned int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SPI.beginTransaction(SPISettings(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delay(100);</w:t>
      </w:r>
    </w:p>
    <w:p w:rsidR="00597207" w:rsidRPr="00597207" w:rsidRDefault="00597207" w:rsidP="00597207">
      <w:pPr>
        <w:rPr>
          <w:rFonts w:ascii="Consolas" w:hAnsi="Consolas"/>
        </w:rPr>
      </w:pPr>
      <w:r w:rsidRPr="00597207">
        <w:rPr>
          <w:rFonts w:ascii="Consolas" w:hAnsi="Consolas"/>
        </w:rPr>
        <w:t xml:space="preserve">  digitalWrite(ADC_DISABLE, LOW);</w:t>
      </w:r>
    </w:p>
    <w:p w:rsidR="00597207" w:rsidRPr="00597207" w:rsidRDefault="00597207" w:rsidP="00597207">
      <w:pPr>
        <w:rPr>
          <w:rFonts w:ascii="Consolas" w:hAnsi="Consolas"/>
        </w:rPr>
      </w:pPr>
      <w:r w:rsidRPr="00597207">
        <w:rPr>
          <w:rFonts w:ascii="Consolas" w:hAnsi="Consolas"/>
        </w:rPr>
        <w:t xml:space="preserve">  delay(100);</w:t>
      </w:r>
    </w:p>
    <w:p w:rsidR="00597207" w:rsidRPr="00597207" w:rsidRDefault="00597207" w:rsidP="00597207">
      <w:pPr>
        <w:rPr>
          <w:rFonts w:ascii="Consolas" w:hAnsi="Consolas"/>
        </w:rPr>
      </w:pPr>
      <w:r w:rsidRPr="00597207">
        <w:rPr>
          <w:rFonts w:ascii="Consolas" w:hAnsi="Consolas"/>
        </w:rPr>
        <w:t xml:space="preserve">  result = SPI.transfer16(0);</w:t>
      </w:r>
    </w:p>
    <w:p w:rsidR="00597207" w:rsidRPr="00597207" w:rsidRDefault="00597207" w:rsidP="00597207">
      <w:pPr>
        <w:rPr>
          <w:rFonts w:ascii="Consolas" w:hAnsi="Consolas"/>
        </w:rPr>
      </w:pPr>
      <w:r w:rsidRPr="00597207">
        <w:rPr>
          <w:rFonts w:ascii="Consolas" w:hAnsi="Consolas"/>
        </w:rPr>
        <w:t xml:space="preserve">  delay(100);</w:t>
      </w:r>
    </w:p>
    <w:p w:rsidR="00597207" w:rsidRPr="00597207" w:rsidRDefault="00597207" w:rsidP="00597207">
      <w:pPr>
        <w:rPr>
          <w:rFonts w:ascii="Consolas" w:hAnsi="Consolas"/>
        </w:rPr>
      </w:pPr>
      <w:r w:rsidRPr="00597207">
        <w:rPr>
          <w:rFonts w:ascii="Consolas" w:hAnsi="Consolas"/>
        </w:rPr>
        <w:t xml:space="preserve">  SPI.endTransaction();</w:t>
      </w:r>
    </w:p>
    <w:p w:rsidR="00597207" w:rsidRPr="00597207" w:rsidRDefault="00597207" w:rsidP="00597207">
      <w:pPr>
        <w:rPr>
          <w:rFonts w:ascii="Consolas" w:hAnsi="Consolas"/>
        </w:rPr>
      </w:pPr>
      <w:r w:rsidRPr="00597207">
        <w:rPr>
          <w:rFonts w:ascii="Consolas" w:hAnsi="Consolas"/>
        </w:rPr>
        <w:t xml:space="preserve">  digitalWrite(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return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r w:rsidRPr="00597207">
        <w:rPr>
          <w:rFonts w:ascii="Consolas" w:hAnsi="Consolas"/>
        </w:rPr>
        <w:t>unsigned int measureBattery(int battery)</w:t>
      </w:r>
    </w:p>
    <w:p w:rsidR="00597207" w:rsidRPr="00597207" w:rsidRDefault="00597207" w:rsidP="00597207">
      <w:pPr>
        <w:rPr>
          <w:rFonts w:ascii="Consolas" w:hAnsi="Consolas"/>
        </w:rPr>
      </w:pPr>
      <w:r w:rsidRPr="00597207">
        <w:rPr>
          <w:rFonts w:ascii="Consolas" w:hAnsi="Consolas"/>
        </w:rPr>
        <w:lastRenderedPageBreak/>
        <w:t>{</w:t>
      </w:r>
    </w:p>
    <w:p w:rsidR="00597207" w:rsidRPr="00597207" w:rsidRDefault="00597207" w:rsidP="00597207">
      <w:pPr>
        <w:rPr>
          <w:rFonts w:ascii="Consolas" w:hAnsi="Consolas"/>
        </w:rPr>
      </w:pPr>
      <w:r w:rsidRPr="00597207">
        <w:rPr>
          <w:rFonts w:ascii="Consolas" w:hAnsi="Consolas"/>
        </w:rPr>
        <w:t xml:space="preserve">  unsigned int ADC_Value;</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igitalWrite(DEMUX1_ENABLE, LOW);</w:t>
      </w:r>
    </w:p>
    <w:p w:rsidR="00597207" w:rsidRPr="00597207" w:rsidRDefault="00597207" w:rsidP="00597207">
      <w:pPr>
        <w:rPr>
          <w:rFonts w:ascii="Consolas" w:hAnsi="Consolas"/>
        </w:rPr>
      </w:pPr>
      <w:r w:rsidRPr="00597207">
        <w:rPr>
          <w:rFonts w:ascii="Consolas" w:hAnsi="Consolas"/>
        </w:rPr>
        <w:t xml:space="preserve">  digitalWrite(DEMUX1_A, LOW);</w:t>
      </w:r>
    </w:p>
    <w:p w:rsidR="00597207" w:rsidRPr="00597207" w:rsidRDefault="00597207" w:rsidP="00597207">
      <w:pPr>
        <w:rPr>
          <w:rFonts w:ascii="Consolas" w:hAnsi="Consolas"/>
        </w:rPr>
      </w:pPr>
      <w:r w:rsidRPr="00597207">
        <w:rPr>
          <w:rFonts w:ascii="Consolas" w:hAnsi="Consolas"/>
        </w:rPr>
        <w:t xml:space="preserve">  digitalWrite(DEMUX1_B, LOW);</w:t>
      </w:r>
    </w:p>
    <w:p w:rsidR="00597207" w:rsidRPr="00597207" w:rsidRDefault="00597207" w:rsidP="00597207">
      <w:pPr>
        <w:rPr>
          <w:rFonts w:ascii="Consolas" w:hAnsi="Consolas"/>
        </w:rPr>
      </w:pPr>
      <w:r w:rsidRPr="00597207">
        <w:rPr>
          <w:rFonts w:ascii="Consolas" w:hAnsi="Consolas"/>
        </w:rPr>
        <w:t xml:space="preserve">  digitalWrite(DEMUX1_C, LOW);</w:t>
      </w:r>
    </w:p>
    <w:p w:rsidR="00597207" w:rsidRPr="00597207" w:rsidRDefault="00597207" w:rsidP="00597207">
      <w:pPr>
        <w:rPr>
          <w:rFonts w:ascii="Consolas" w:hAnsi="Consolas"/>
        </w:rPr>
      </w:pPr>
      <w:r w:rsidRPr="00597207">
        <w:rPr>
          <w:rFonts w:ascii="Consolas" w:hAnsi="Consolas"/>
        </w:rPr>
        <w:t xml:space="preserve">  digitalWrite(DEMUX2_ENABLE, LOW);</w:t>
      </w:r>
    </w:p>
    <w:p w:rsidR="00597207" w:rsidRPr="00597207" w:rsidRDefault="00597207" w:rsidP="00597207">
      <w:pPr>
        <w:rPr>
          <w:rFonts w:ascii="Consolas" w:hAnsi="Consolas"/>
        </w:rPr>
      </w:pPr>
      <w:r w:rsidRPr="00597207">
        <w:rPr>
          <w:rFonts w:ascii="Consolas" w:hAnsi="Consolas"/>
        </w:rPr>
        <w:t xml:space="preserve">  digitalWrite(DEMUX2_A, LOW);</w:t>
      </w:r>
    </w:p>
    <w:p w:rsidR="00597207" w:rsidRPr="00597207" w:rsidRDefault="00597207" w:rsidP="00597207">
      <w:pPr>
        <w:rPr>
          <w:rFonts w:ascii="Consolas" w:hAnsi="Consolas"/>
        </w:rPr>
      </w:pPr>
      <w:r w:rsidRPr="00597207">
        <w:rPr>
          <w:rFonts w:ascii="Consolas" w:hAnsi="Consolas"/>
        </w:rPr>
        <w:t xml:space="preserve">  digitalWrite(DEMUX2_B, LOW);</w:t>
      </w:r>
    </w:p>
    <w:p w:rsidR="00597207" w:rsidRPr="00597207" w:rsidRDefault="00597207" w:rsidP="00597207">
      <w:pPr>
        <w:rPr>
          <w:rFonts w:ascii="Consolas" w:hAnsi="Consolas"/>
        </w:rPr>
      </w:pPr>
      <w:r w:rsidRPr="00597207">
        <w:rPr>
          <w:rFonts w:ascii="Consolas" w:hAnsi="Consolas"/>
        </w:rPr>
        <w:t xml:space="preserve">  digitalWrite(DEMUX2_C, LOW);</w:t>
      </w:r>
    </w:p>
    <w:p w:rsidR="00597207" w:rsidRPr="00597207" w:rsidRDefault="00597207" w:rsidP="00597207">
      <w:pPr>
        <w:rPr>
          <w:rFonts w:ascii="Consolas" w:hAnsi="Consolas"/>
        </w:rPr>
      </w:pPr>
      <w:r w:rsidRPr="00597207">
        <w:rPr>
          <w:rFonts w:ascii="Consolas" w:hAnsi="Consolas"/>
        </w:rPr>
        <w:t xml:space="preserve">  digitalWrite(DEMUX3_ENABLE, LOW);</w:t>
      </w:r>
    </w:p>
    <w:p w:rsidR="00597207" w:rsidRPr="00597207" w:rsidRDefault="00597207" w:rsidP="00597207">
      <w:pPr>
        <w:rPr>
          <w:rFonts w:ascii="Consolas" w:hAnsi="Consolas"/>
        </w:rPr>
      </w:pPr>
      <w:r w:rsidRPr="00597207">
        <w:rPr>
          <w:rFonts w:ascii="Consolas" w:hAnsi="Consolas"/>
        </w:rPr>
        <w:t xml:space="preserve">  digitalWrite(DEMUX3_A, LOW);</w:t>
      </w:r>
    </w:p>
    <w:p w:rsidR="00597207" w:rsidRPr="00597207" w:rsidRDefault="00597207" w:rsidP="00597207">
      <w:pPr>
        <w:rPr>
          <w:rFonts w:ascii="Consolas" w:hAnsi="Consolas"/>
        </w:rPr>
      </w:pPr>
      <w:r w:rsidRPr="00597207">
        <w:rPr>
          <w:rFonts w:ascii="Consolas" w:hAnsi="Consolas"/>
        </w:rPr>
        <w:t xml:space="preserve">  digitalWrite(DEMUX3_B, LOW);</w:t>
      </w:r>
    </w:p>
    <w:p w:rsidR="00597207" w:rsidRPr="00597207" w:rsidRDefault="00597207" w:rsidP="00597207">
      <w:pPr>
        <w:rPr>
          <w:rFonts w:ascii="Consolas" w:hAnsi="Consolas"/>
        </w:rPr>
      </w:pPr>
      <w:r w:rsidRPr="00597207">
        <w:rPr>
          <w:rFonts w:ascii="Consolas" w:hAnsi="Consolas"/>
        </w:rPr>
        <w:t xml:space="preserve">  digitalWrite(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switch(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0:</w:t>
      </w:r>
    </w:p>
    <w:p w:rsidR="00597207" w:rsidRPr="00597207" w:rsidRDefault="00597207" w:rsidP="00597207">
      <w:pPr>
        <w:rPr>
          <w:rFonts w:ascii="Consolas" w:hAnsi="Consolas"/>
        </w:rPr>
      </w:pPr>
      <w:r w:rsidRPr="00597207">
        <w:rPr>
          <w:rFonts w:ascii="Consolas" w:hAnsi="Consolas"/>
        </w:rPr>
        <w:t xml:space="preserve">      digitalWrite(DEMUX1_ENABLE,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w:t>
      </w:r>
    </w:p>
    <w:p w:rsidR="00597207" w:rsidRPr="00597207" w:rsidRDefault="00597207" w:rsidP="00597207">
      <w:pPr>
        <w:rPr>
          <w:rFonts w:ascii="Consolas" w:hAnsi="Consolas"/>
        </w:rPr>
      </w:pPr>
      <w:r w:rsidRPr="00597207">
        <w:rPr>
          <w:rFonts w:ascii="Consolas" w:hAnsi="Consolas"/>
        </w:rPr>
        <w:t xml:space="preserve">      digitalWrite(DEMUX1_ENABLE, HIGH);</w:t>
      </w:r>
    </w:p>
    <w:p w:rsidR="00597207" w:rsidRPr="00597207" w:rsidRDefault="00597207" w:rsidP="00597207">
      <w:pPr>
        <w:rPr>
          <w:rFonts w:ascii="Consolas" w:hAnsi="Consolas"/>
        </w:rPr>
      </w:pPr>
      <w:r w:rsidRPr="00597207">
        <w:rPr>
          <w:rFonts w:ascii="Consolas" w:hAnsi="Consolas"/>
        </w:rPr>
        <w:t xml:space="preserve">      digitalWrite(DEMUX1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2:</w:t>
      </w:r>
    </w:p>
    <w:p w:rsidR="00597207" w:rsidRPr="00597207" w:rsidRDefault="00597207" w:rsidP="00597207">
      <w:pPr>
        <w:rPr>
          <w:rFonts w:ascii="Consolas" w:hAnsi="Consolas"/>
        </w:rPr>
      </w:pPr>
      <w:r w:rsidRPr="00597207">
        <w:rPr>
          <w:rFonts w:ascii="Consolas" w:hAnsi="Consolas"/>
        </w:rPr>
        <w:lastRenderedPageBreak/>
        <w:t xml:space="preserve">      digitalWrite(DEMUX1_ENABLE, HIGH);</w:t>
      </w:r>
    </w:p>
    <w:p w:rsidR="00597207" w:rsidRPr="00597207" w:rsidRDefault="00597207" w:rsidP="00597207">
      <w:pPr>
        <w:rPr>
          <w:rFonts w:ascii="Consolas" w:hAnsi="Consolas"/>
        </w:rPr>
      </w:pPr>
      <w:r w:rsidRPr="00597207">
        <w:rPr>
          <w:rFonts w:ascii="Consolas" w:hAnsi="Consolas"/>
        </w:rPr>
        <w:t xml:space="preserve">      digitalWrite(DEMUX1_B,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3:</w:t>
      </w:r>
    </w:p>
    <w:p w:rsidR="00597207" w:rsidRPr="00597207" w:rsidRDefault="00597207" w:rsidP="00597207">
      <w:pPr>
        <w:rPr>
          <w:rFonts w:ascii="Consolas" w:hAnsi="Consolas"/>
        </w:rPr>
      </w:pPr>
      <w:r w:rsidRPr="00597207">
        <w:rPr>
          <w:rFonts w:ascii="Consolas" w:hAnsi="Consolas"/>
        </w:rPr>
        <w:t xml:space="preserve">      digitalWrite(DEMUX1_ENABLE, HIGH);</w:t>
      </w:r>
    </w:p>
    <w:p w:rsidR="00597207" w:rsidRPr="00597207" w:rsidRDefault="00597207" w:rsidP="00597207">
      <w:pPr>
        <w:rPr>
          <w:rFonts w:ascii="Consolas" w:hAnsi="Consolas"/>
        </w:rPr>
      </w:pPr>
      <w:r w:rsidRPr="00597207">
        <w:rPr>
          <w:rFonts w:ascii="Consolas" w:hAnsi="Consolas"/>
        </w:rPr>
        <w:t xml:space="preserve">      digitalWrite(DEMUX1_B, HIGH);</w:t>
      </w:r>
    </w:p>
    <w:p w:rsidR="00597207" w:rsidRPr="00597207" w:rsidRDefault="00597207" w:rsidP="00597207">
      <w:pPr>
        <w:rPr>
          <w:rFonts w:ascii="Consolas" w:hAnsi="Consolas"/>
        </w:rPr>
      </w:pPr>
      <w:r w:rsidRPr="00597207">
        <w:rPr>
          <w:rFonts w:ascii="Consolas" w:hAnsi="Consolas"/>
        </w:rPr>
        <w:t xml:space="preserve">      digitalWrite(DEMUX1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4:</w:t>
      </w:r>
    </w:p>
    <w:p w:rsidR="00597207" w:rsidRPr="00597207" w:rsidRDefault="00597207" w:rsidP="00597207">
      <w:pPr>
        <w:rPr>
          <w:rFonts w:ascii="Consolas" w:hAnsi="Consolas"/>
        </w:rPr>
      </w:pPr>
      <w:r w:rsidRPr="00597207">
        <w:rPr>
          <w:rFonts w:ascii="Consolas" w:hAnsi="Consolas"/>
        </w:rPr>
        <w:t xml:space="preserve">      digitalWrite(DEMUX1_ENABLE, HIGH);</w:t>
      </w:r>
    </w:p>
    <w:p w:rsidR="00597207" w:rsidRPr="00597207" w:rsidRDefault="00597207" w:rsidP="00597207">
      <w:pPr>
        <w:rPr>
          <w:rFonts w:ascii="Consolas" w:hAnsi="Consolas"/>
        </w:rPr>
      </w:pPr>
      <w:r w:rsidRPr="00597207">
        <w:rPr>
          <w:rFonts w:ascii="Consolas" w:hAnsi="Consolas"/>
        </w:rPr>
        <w:t xml:space="preserve">      digitalWrite(DEMUX1_C,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5:</w:t>
      </w:r>
    </w:p>
    <w:p w:rsidR="00597207" w:rsidRPr="00597207" w:rsidRDefault="00597207" w:rsidP="00597207">
      <w:pPr>
        <w:rPr>
          <w:rFonts w:ascii="Consolas" w:hAnsi="Consolas"/>
        </w:rPr>
      </w:pPr>
      <w:r w:rsidRPr="00597207">
        <w:rPr>
          <w:rFonts w:ascii="Consolas" w:hAnsi="Consolas"/>
        </w:rPr>
        <w:t xml:space="preserve">      digitalWrite(DEMUX1_ENABLE, HIGH);</w:t>
      </w:r>
    </w:p>
    <w:p w:rsidR="00597207" w:rsidRPr="00597207" w:rsidRDefault="00597207" w:rsidP="00597207">
      <w:pPr>
        <w:rPr>
          <w:rFonts w:ascii="Consolas" w:hAnsi="Consolas"/>
        </w:rPr>
      </w:pPr>
      <w:r w:rsidRPr="00597207">
        <w:rPr>
          <w:rFonts w:ascii="Consolas" w:hAnsi="Consolas"/>
        </w:rPr>
        <w:t xml:space="preserve">      digitalWrite(DEMUX1_C, HIGH);</w:t>
      </w:r>
    </w:p>
    <w:p w:rsidR="00597207" w:rsidRPr="00597207" w:rsidRDefault="00597207" w:rsidP="00597207">
      <w:pPr>
        <w:rPr>
          <w:rFonts w:ascii="Consolas" w:hAnsi="Consolas"/>
        </w:rPr>
      </w:pPr>
      <w:r w:rsidRPr="00597207">
        <w:rPr>
          <w:rFonts w:ascii="Consolas" w:hAnsi="Consolas"/>
        </w:rPr>
        <w:t xml:space="preserve">      digitalWrite(DEMUX1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6:</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case 7:</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igitalWrite(DEMUX2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8:</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igitalWrite(DEMUX2_B,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9:</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igitalWrite(DEMUX2_B, HIGH);</w:t>
      </w:r>
    </w:p>
    <w:p w:rsidR="00597207" w:rsidRPr="00597207" w:rsidRDefault="00597207" w:rsidP="00597207">
      <w:pPr>
        <w:rPr>
          <w:rFonts w:ascii="Consolas" w:hAnsi="Consolas"/>
        </w:rPr>
      </w:pPr>
      <w:r w:rsidRPr="00597207">
        <w:rPr>
          <w:rFonts w:ascii="Consolas" w:hAnsi="Consolas"/>
        </w:rPr>
        <w:t xml:space="preserve">      digitalWrite(DEMUX2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0:</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igitalWrite(DEMUX2_C,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1:</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igitalWrite(DEMUX2_C, HIGH);</w:t>
      </w:r>
    </w:p>
    <w:p w:rsidR="00597207" w:rsidRPr="00597207" w:rsidRDefault="00597207" w:rsidP="00597207">
      <w:pPr>
        <w:rPr>
          <w:rFonts w:ascii="Consolas" w:hAnsi="Consolas"/>
        </w:rPr>
      </w:pPr>
      <w:r w:rsidRPr="00597207">
        <w:rPr>
          <w:rFonts w:ascii="Consolas" w:hAnsi="Consolas"/>
        </w:rPr>
        <w:t xml:space="preserve">      digitalWrite(DEMUX2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lastRenderedPageBreak/>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2:</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3:</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igitalWrite(DEMUX3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4:</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igitalWrite(DEMUX3_B,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5:</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igitalWrite(DEMUX3_B, HIGH);</w:t>
      </w:r>
    </w:p>
    <w:p w:rsidR="00597207" w:rsidRPr="00597207" w:rsidRDefault="00597207" w:rsidP="00597207">
      <w:pPr>
        <w:rPr>
          <w:rFonts w:ascii="Consolas" w:hAnsi="Consolas"/>
        </w:rPr>
      </w:pPr>
      <w:r w:rsidRPr="00597207">
        <w:rPr>
          <w:rFonts w:ascii="Consolas" w:hAnsi="Consolas"/>
        </w:rPr>
        <w:t xml:space="preserve">      digitalWrite(DEMUX3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6:</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igitalWrite(DEMUX3_C,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lastRenderedPageBreak/>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7:</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igitalWrite(DEMUX3_C, HIGH);</w:t>
      </w:r>
    </w:p>
    <w:p w:rsidR="00597207" w:rsidRPr="00597207" w:rsidRDefault="00597207" w:rsidP="00597207">
      <w:pPr>
        <w:rPr>
          <w:rFonts w:ascii="Consolas" w:hAnsi="Consolas"/>
        </w:rPr>
      </w:pPr>
      <w:r w:rsidRPr="00597207">
        <w:rPr>
          <w:rFonts w:ascii="Consolas" w:hAnsi="Consolas"/>
        </w:rPr>
        <w:t xml:space="preserve">      digitalWrite(DEMUX3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efault:</w:t>
      </w:r>
    </w:p>
    <w:p w:rsidR="00597207" w:rsidRPr="00597207" w:rsidRDefault="00597207" w:rsidP="00597207">
      <w:pPr>
        <w:rPr>
          <w:rFonts w:ascii="Consolas" w:hAnsi="Consolas"/>
        </w:rPr>
      </w:pPr>
      <w:r w:rsidRPr="00597207">
        <w:rPr>
          <w:rFonts w:ascii="Consolas" w:hAnsi="Consolas"/>
        </w:rPr>
        <w:t xml:space="preserve">      digitalWrite(DEMUX1_ENABLE, LOW);</w:t>
      </w:r>
    </w:p>
    <w:p w:rsidR="00597207" w:rsidRPr="00597207" w:rsidRDefault="00597207" w:rsidP="00597207">
      <w:pPr>
        <w:rPr>
          <w:rFonts w:ascii="Consolas" w:hAnsi="Consolas"/>
        </w:rPr>
      </w:pPr>
      <w:r w:rsidRPr="00597207">
        <w:rPr>
          <w:rFonts w:ascii="Consolas" w:hAnsi="Consolas"/>
        </w:rPr>
        <w:t xml:space="preserve">      digitalWrite(DEMUX1_A, LOW);</w:t>
      </w:r>
    </w:p>
    <w:p w:rsidR="00597207" w:rsidRPr="00597207" w:rsidRDefault="00597207" w:rsidP="00597207">
      <w:pPr>
        <w:rPr>
          <w:rFonts w:ascii="Consolas" w:hAnsi="Consolas"/>
        </w:rPr>
      </w:pPr>
      <w:r w:rsidRPr="00597207">
        <w:rPr>
          <w:rFonts w:ascii="Consolas" w:hAnsi="Consolas"/>
        </w:rPr>
        <w:t xml:space="preserve">      digitalWrite(DEMUX1_B, LOW);</w:t>
      </w:r>
    </w:p>
    <w:p w:rsidR="00597207" w:rsidRPr="00597207" w:rsidRDefault="00597207" w:rsidP="00597207">
      <w:pPr>
        <w:rPr>
          <w:rFonts w:ascii="Consolas" w:hAnsi="Consolas"/>
        </w:rPr>
      </w:pPr>
      <w:r w:rsidRPr="00597207">
        <w:rPr>
          <w:rFonts w:ascii="Consolas" w:hAnsi="Consolas"/>
        </w:rPr>
        <w:t xml:space="preserve">      digitalWrite(DEMUX1_C, LOW);</w:t>
      </w:r>
    </w:p>
    <w:p w:rsidR="00597207" w:rsidRPr="00597207" w:rsidRDefault="00597207" w:rsidP="00597207">
      <w:pPr>
        <w:rPr>
          <w:rFonts w:ascii="Consolas" w:hAnsi="Consolas"/>
        </w:rPr>
      </w:pPr>
      <w:r w:rsidRPr="00597207">
        <w:rPr>
          <w:rFonts w:ascii="Consolas" w:hAnsi="Consolas"/>
        </w:rPr>
        <w:t xml:space="preserve">      digitalWrite(DEMUX2_ENABLE, LOW);</w:t>
      </w:r>
    </w:p>
    <w:p w:rsidR="00597207" w:rsidRPr="00597207" w:rsidRDefault="00597207" w:rsidP="00597207">
      <w:pPr>
        <w:rPr>
          <w:rFonts w:ascii="Consolas" w:hAnsi="Consolas"/>
        </w:rPr>
      </w:pPr>
      <w:r w:rsidRPr="00597207">
        <w:rPr>
          <w:rFonts w:ascii="Consolas" w:hAnsi="Consolas"/>
        </w:rPr>
        <w:t xml:space="preserve">      digitalWrite(DEMUX2_A, LOW);</w:t>
      </w:r>
    </w:p>
    <w:p w:rsidR="00597207" w:rsidRPr="00597207" w:rsidRDefault="00597207" w:rsidP="00597207">
      <w:pPr>
        <w:rPr>
          <w:rFonts w:ascii="Consolas" w:hAnsi="Consolas"/>
        </w:rPr>
      </w:pPr>
      <w:r w:rsidRPr="00597207">
        <w:rPr>
          <w:rFonts w:ascii="Consolas" w:hAnsi="Consolas"/>
        </w:rPr>
        <w:t xml:space="preserve">      digitalWrite(DEMUX2_B, LOW);</w:t>
      </w:r>
    </w:p>
    <w:p w:rsidR="00597207" w:rsidRPr="00597207" w:rsidRDefault="00597207" w:rsidP="00597207">
      <w:pPr>
        <w:rPr>
          <w:rFonts w:ascii="Consolas" w:hAnsi="Consolas"/>
        </w:rPr>
      </w:pPr>
      <w:r w:rsidRPr="00597207">
        <w:rPr>
          <w:rFonts w:ascii="Consolas" w:hAnsi="Consolas"/>
        </w:rPr>
        <w:t xml:space="preserve">      digitalWrite(DEMUX2_C, LOW);</w:t>
      </w:r>
    </w:p>
    <w:p w:rsidR="00597207" w:rsidRPr="00597207" w:rsidRDefault="00597207" w:rsidP="00597207">
      <w:pPr>
        <w:rPr>
          <w:rFonts w:ascii="Consolas" w:hAnsi="Consolas"/>
        </w:rPr>
      </w:pPr>
      <w:r w:rsidRPr="00597207">
        <w:rPr>
          <w:rFonts w:ascii="Consolas" w:hAnsi="Consolas"/>
        </w:rPr>
        <w:t xml:space="preserve">      digitalWrite(DEMUX3_ENABLE, LOW);</w:t>
      </w:r>
    </w:p>
    <w:p w:rsidR="00597207" w:rsidRPr="00597207" w:rsidRDefault="00597207" w:rsidP="00597207">
      <w:pPr>
        <w:rPr>
          <w:rFonts w:ascii="Consolas" w:hAnsi="Consolas"/>
        </w:rPr>
      </w:pPr>
      <w:r w:rsidRPr="00597207">
        <w:rPr>
          <w:rFonts w:ascii="Consolas" w:hAnsi="Consolas"/>
        </w:rPr>
        <w:t xml:space="preserve">      digitalWrite(DEMUX3_A, LOW);</w:t>
      </w:r>
    </w:p>
    <w:p w:rsidR="00597207" w:rsidRPr="00597207" w:rsidRDefault="00597207" w:rsidP="00597207">
      <w:pPr>
        <w:rPr>
          <w:rFonts w:ascii="Consolas" w:hAnsi="Consolas"/>
        </w:rPr>
      </w:pPr>
      <w:r w:rsidRPr="00597207">
        <w:rPr>
          <w:rFonts w:ascii="Consolas" w:hAnsi="Consolas"/>
        </w:rPr>
        <w:t xml:space="preserve">      digitalWrite(DEMUX3_B, LOW);</w:t>
      </w:r>
    </w:p>
    <w:p w:rsidR="00597207" w:rsidRPr="00597207" w:rsidRDefault="00597207" w:rsidP="00597207">
      <w:pPr>
        <w:rPr>
          <w:rFonts w:ascii="Consolas" w:hAnsi="Consolas"/>
        </w:rPr>
      </w:pPr>
      <w:r w:rsidRPr="00597207">
        <w:rPr>
          <w:rFonts w:ascii="Consolas" w:hAnsi="Consolas"/>
        </w:rPr>
        <w:t xml:space="preserve">      digitalWrite(DEMUX3_C, LOW);</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elay(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ADC_Value = takeADCSample();</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igitalWrite(DEMUX1_ENABLE, LOW);</w:t>
      </w:r>
    </w:p>
    <w:p w:rsidR="00597207" w:rsidRPr="00597207" w:rsidRDefault="00597207" w:rsidP="00597207">
      <w:pPr>
        <w:rPr>
          <w:rFonts w:ascii="Consolas" w:hAnsi="Consolas"/>
        </w:rPr>
      </w:pPr>
      <w:r w:rsidRPr="00597207">
        <w:rPr>
          <w:rFonts w:ascii="Consolas" w:hAnsi="Consolas"/>
        </w:rPr>
        <w:lastRenderedPageBreak/>
        <w:t xml:space="preserve">  digitalWrite(DEMUX1_A, LOW);</w:t>
      </w:r>
    </w:p>
    <w:p w:rsidR="00597207" w:rsidRPr="00597207" w:rsidRDefault="00597207" w:rsidP="00597207">
      <w:pPr>
        <w:rPr>
          <w:rFonts w:ascii="Consolas" w:hAnsi="Consolas"/>
        </w:rPr>
      </w:pPr>
      <w:r w:rsidRPr="00597207">
        <w:rPr>
          <w:rFonts w:ascii="Consolas" w:hAnsi="Consolas"/>
        </w:rPr>
        <w:t xml:space="preserve">  digitalWrite(DEMUX1_B, LOW);</w:t>
      </w:r>
    </w:p>
    <w:p w:rsidR="00597207" w:rsidRPr="00597207" w:rsidRDefault="00597207" w:rsidP="00597207">
      <w:pPr>
        <w:rPr>
          <w:rFonts w:ascii="Consolas" w:hAnsi="Consolas"/>
        </w:rPr>
      </w:pPr>
      <w:r w:rsidRPr="00597207">
        <w:rPr>
          <w:rFonts w:ascii="Consolas" w:hAnsi="Consolas"/>
        </w:rPr>
        <w:t xml:space="preserve">  digitalWrite(DEMUX1_C, LOW);</w:t>
      </w:r>
    </w:p>
    <w:p w:rsidR="00597207" w:rsidRPr="00597207" w:rsidRDefault="00597207" w:rsidP="00597207">
      <w:pPr>
        <w:rPr>
          <w:rFonts w:ascii="Consolas" w:hAnsi="Consolas"/>
        </w:rPr>
      </w:pPr>
      <w:r w:rsidRPr="00597207">
        <w:rPr>
          <w:rFonts w:ascii="Consolas" w:hAnsi="Consolas"/>
        </w:rPr>
        <w:t xml:space="preserve">  digitalWrite(DEMUX2_ENABLE, LOW);</w:t>
      </w:r>
    </w:p>
    <w:p w:rsidR="00597207" w:rsidRPr="00597207" w:rsidRDefault="00597207" w:rsidP="00597207">
      <w:pPr>
        <w:rPr>
          <w:rFonts w:ascii="Consolas" w:hAnsi="Consolas"/>
        </w:rPr>
      </w:pPr>
      <w:r w:rsidRPr="00597207">
        <w:rPr>
          <w:rFonts w:ascii="Consolas" w:hAnsi="Consolas"/>
        </w:rPr>
        <w:t xml:space="preserve">  digitalWrite(DEMUX2_A, LOW);</w:t>
      </w:r>
    </w:p>
    <w:p w:rsidR="00597207" w:rsidRPr="00597207" w:rsidRDefault="00597207" w:rsidP="00597207">
      <w:pPr>
        <w:rPr>
          <w:rFonts w:ascii="Consolas" w:hAnsi="Consolas"/>
        </w:rPr>
      </w:pPr>
      <w:r w:rsidRPr="00597207">
        <w:rPr>
          <w:rFonts w:ascii="Consolas" w:hAnsi="Consolas"/>
        </w:rPr>
        <w:t xml:space="preserve">  digitalWrite(DEMUX2_B, LOW);</w:t>
      </w:r>
    </w:p>
    <w:p w:rsidR="00597207" w:rsidRPr="00597207" w:rsidRDefault="00597207" w:rsidP="00597207">
      <w:pPr>
        <w:rPr>
          <w:rFonts w:ascii="Consolas" w:hAnsi="Consolas"/>
        </w:rPr>
      </w:pPr>
      <w:r w:rsidRPr="00597207">
        <w:rPr>
          <w:rFonts w:ascii="Consolas" w:hAnsi="Consolas"/>
        </w:rPr>
        <w:t xml:space="preserve">  digitalWrite(DEMUX2_C, LOW);</w:t>
      </w:r>
    </w:p>
    <w:p w:rsidR="00597207" w:rsidRPr="00597207" w:rsidRDefault="00597207" w:rsidP="00597207">
      <w:pPr>
        <w:rPr>
          <w:rFonts w:ascii="Consolas" w:hAnsi="Consolas"/>
        </w:rPr>
      </w:pPr>
      <w:r w:rsidRPr="00597207">
        <w:rPr>
          <w:rFonts w:ascii="Consolas" w:hAnsi="Consolas"/>
        </w:rPr>
        <w:t xml:space="preserve">  digitalWrite(DEMUX3_ENABLE, LOW);</w:t>
      </w:r>
    </w:p>
    <w:p w:rsidR="00597207" w:rsidRPr="00597207" w:rsidRDefault="00597207" w:rsidP="00597207">
      <w:pPr>
        <w:rPr>
          <w:rFonts w:ascii="Consolas" w:hAnsi="Consolas"/>
        </w:rPr>
      </w:pPr>
      <w:r w:rsidRPr="00597207">
        <w:rPr>
          <w:rFonts w:ascii="Consolas" w:hAnsi="Consolas"/>
        </w:rPr>
        <w:t xml:space="preserve">  digitalWrite(DEMUX3_A, LOW);</w:t>
      </w:r>
    </w:p>
    <w:p w:rsidR="00597207" w:rsidRPr="00597207" w:rsidRDefault="00597207" w:rsidP="00597207">
      <w:pPr>
        <w:rPr>
          <w:rFonts w:ascii="Consolas" w:hAnsi="Consolas"/>
        </w:rPr>
      </w:pPr>
      <w:r w:rsidRPr="00597207">
        <w:rPr>
          <w:rFonts w:ascii="Consolas" w:hAnsi="Consolas"/>
        </w:rPr>
        <w:t xml:space="preserve">  digitalWrite(DEMUX3_B, LOW);</w:t>
      </w:r>
    </w:p>
    <w:p w:rsidR="00597207" w:rsidRPr="00597207" w:rsidRDefault="00597207" w:rsidP="00597207">
      <w:pPr>
        <w:rPr>
          <w:rFonts w:ascii="Consolas" w:hAnsi="Consolas"/>
        </w:rPr>
      </w:pPr>
      <w:r w:rsidRPr="00597207">
        <w:rPr>
          <w:rFonts w:ascii="Consolas" w:hAnsi="Consolas"/>
        </w:rPr>
        <w:t xml:space="preserve">  digitalWrite(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return ADC_Value;</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5CE8" w:rsidRDefault="002D5CE8" w:rsidP="00481D57">
      <w:pPr>
        <w:spacing w:after="0"/>
      </w:pPr>
      <w:r>
        <w:separator/>
      </w:r>
    </w:p>
  </w:endnote>
  <w:endnote w:type="continuationSeparator" w:id="0">
    <w:p w:rsidR="002D5CE8" w:rsidRDefault="002D5CE8"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6750C9">
          <w:rPr>
            <w:noProof/>
          </w:rPr>
          <w:t>21</w:t>
        </w:r>
        <w:r>
          <w:rPr>
            <w:noProof/>
          </w:rPr>
          <w:fldChar w:fldCharType="end"/>
        </w:r>
      </w:p>
    </w:sdtContent>
  </w:sdt>
  <w:p w:rsidR="008B17A9" w:rsidRDefault="008B17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2445FC">
          <w:rPr>
            <w:noProof/>
          </w:rPr>
          <w:t>1</w:t>
        </w:r>
        <w:r>
          <w:rPr>
            <w:noProof/>
          </w:rPr>
          <w:fldChar w:fldCharType="end"/>
        </w:r>
      </w:p>
    </w:sdtContent>
  </w:sdt>
  <w:p w:rsidR="008B17A9" w:rsidRDefault="008B17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5CE8" w:rsidRDefault="002D5CE8" w:rsidP="00481D57">
      <w:pPr>
        <w:spacing w:after="0"/>
      </w:pPr>
      <w:r>
        <w:separator/>
      </w:r>
    </w:p>
  </w:footnote>
  <w:footnote w:type="continuationSeparator" w:id="0">
    <w:p w:rsidR="002D5CE8" w:rsidRDefault="002D5CE8" w:rsidP="00481D57">
      <w:pPr>
        <w:spacing w:after="0"/>
      </w:pPr>
      <w:r>
        <w:continuationSeparator/>
      </w:r>
    </w:p>
  </w:footnote>
  <w:footnote w:id="1">
    <w:p w:rsidR="008B17A9" w:rsidRDefault="008B17A9">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859CA"/>
    <w:rsid w:val="00097756"/>
    <w:rsid w:val="000C6B6E"/>
    <w:rsid w:val="000D37DB"/>
    <w:rsid w:val="00177AC8"/>
    <w:rsid w:val="001A4307"/>
    <w:rsid w:val="001A59D3"/>
    <w:rsid w:val="00223580"/>
    <w:rsid w:val="002445FC"/>
    <w:rsid w:val="00245392"/>
    <w:rsid w:val="0028355A"/>
    <w:rsid w:val="002C188A"/>
    <w:rsid w:val="002D5CE8"/>
    <w:rsid w:val="002E4EAA"/>
    <w:rsid w:val="00323AC5"/>
    <w:rsid w:val="00365247"/>
    <w:rsid w:val="003A5742"/>
    <w:rsid w:val="003B0CF8"/>
    <w:rsid w:val="003C07DC"/>
    <w:rsid w:val="003F21D6"/>
    <w:rsid w:val="00405D3C"/>
    <w:rsid w:val="004345DE"/>
    <w:rsid w:val="004471E3"/>
    <w:rsid w:val="00453DFA"/>
    <w:rsid w:val="00464513"/>
    <w:rsid w:val="00481D57"/>
    <w:rsid w:val="004A2271"/>
    <w:rsid w:val="004B1F61"/>
    <w:rsid w:val="004C6C4B"/>
    <w:rsid w:val="004E05BF"/>
    <w:rsid w:val="004F067F"/>
    <w:rsid w:val="00521F0E"/>
    <w:rsid w:val="00541614"/>
    <w:rsid w:val="00573A40"/>
    <w:rsid w:val="00576807"/>
    <w:rsid w:val="00596EE0"/>
    <w:rsid w:val="00597207"/>
    <w:rsid w:val="00613557"/>
    <w:rsid w:val="00661ACD"/>
    <w:rsid w:val="00672360"/>
    <w:rsid w:val="006750C9"/>
    <w:rsid w:val="006B0B24"/>
    <w:rsid w:val="006B6767"/>
    <w:rsid w:val="006D1FF8"/>
    <w:rsid w:val="007339C6"/>
    <w:rsid w:val="00776A93"/>
    <w:rsid w:val="007817D9"/>
    <w:rsid w:val="007929D0"/>
    <w:rsid w:val="0079682F"/>
    <w:rsid w:val="007C3182"/>
    <w:rsid w:val="007E7263"/>
    <w:rsid w:val="0084762A"/>
    <w:rsid w:val="00867530"/>
    <w:rsid w:val="00874A5F"/>
    <w:rsid w:val="008B17A9"/>
    <w:rsid w:val="008C4760"/>
    <w:rsid w:val="008E49F1"/>
    <w:rsid w:val="008E62EB"/>
    <w:rsid w:val="008F03B1"/>
    <w:rsid w:val="008F14C2"/>
    <w:rsid w:val="00905E61"/>
    <w:rsid w:val="00913E91"/>
    <w:rsid w:val="00976B60"/>
    <w:rsid w:val="009C261E"/>
    <w:rsid w:val="009E19D7"/>
    <w:rsid w:val="00A14933"/>
    <w:rsid w:val="00A15CBE"/>
    <w:rsid w:val="00A2685C"/>
    <w:rsid w:val="00B8463D"/>
    <w:rsid w:val="00BA0ED9"/>
    <w:rsid w:val="00CA79A0"/>
    <w:rsid w:val="00CB1325"/>
    <w:rsid w:val="00D03035"/>
    <w:rsid w:val="00D42740"/>
    <w:rsid w:val="00D65430"/>
    <w:rsid w:val="00DC625C"/>
    <w:rsid w:val="00DF69C4"/>
    <w:rsid w:val="00E019BA"/>
    <w:rsid w:val="00E435B1"/>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A21B3796-2B1D-4E6C-A19B-BDB60FE1F5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3</TotalTime>
  <Pages>27</Pages>
  <Words>4349</Words>
  <Characters>24792</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9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40</cp:revision>
  <dcterms:created xsi:type="dcterms:W3CDTF">2016-06-05T23:41:00Z</dcterms:created>
  <dcterms:modified xsi:type="dcterms:W3CDTF">2016-06-14T05:54:00Z</dcterms:modified>
</cp:coreProperties>
</file>